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5A9" w:rsidRDefault="008E35A9" w:rsidP="008E35A9">
      <w:pPr>
        <w:pBdr>
          <w:top w:val="nil"/>
          <w:left w:val="nil"/>
          <w:bottom w:val="nil"/>
          <w:right w:val="nil"/>
          <w:between w:val="nil"/>
        </w:pBdr>
        <w:spacing w:line="360" w:lineRule="auto"/>
        <w:jc w:val="center"/>
        <w:rPr>
          <w:color w:val="000000"/>
          <w:sz w:val="28"/>
          <w:szCs w:val="28"/>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bookmarkStart w:id="10" w:name="_Hlk8117972"/>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spacing w:line="360" w:lineRule="auto"/>
        <w:jc w:val="center"/>
        <w:rPr>
          <w:color w:val="000000"/>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rPr>
                <w:sz w:val="28"/>
                <w:szCs w:val="28"/>
              </w:rPr>
              <w:t xml:space="preserve"> </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center"/>
        <w:rPr>
          <w:color w:val="000000"/>
          <w:sz w:val="28"/>
          <w:szCs w:val="28"/>
        </w:rPr>
      </w:pPr>
    </w:p>
    <w:tbl>
      <w:tblPr>
        <w:tblW w:w="4075" w:type="dxa"/>
        <w:tblInd w:w="5211" w:type="dxa"/>
        <w:tblLayout w:type="fixed"/>
        <w:tblLook w:val="0000" w:firstRow="0" w:lastRow="0" w:firstColumn="0" w:lastColumn="0" w:noHBand="0" w:noVBand="0"/>
      </w:tblPr>
      <w:tblGrid>
        <w:gridCol w:w="4075"/>
      </w:tblGrid>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До захисту допускаю</w:t>
            </w:r>
          </w:p>
        </w:tc>
      </w:tr>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Завідувач кафедри</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28"/>
                <w:szCs w:val="28"/>
              </w:rPr>
              <w:t>О.А. Серков</w:t>
            </w: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rPr>
              <w:t>(</w:t>
            </w:r>
            <w:r>
              <w:rPr>
                <w:color w:val="000000"/>
                <w:sz w:val="18"/>
                <w:szCs w:val="18"/>
              </w:rPr>
              <w:t>ініціали та прізвище)</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18"/>
                <w:szCs w:val="18"/>
              </w:rPr>
              <w:t>(підпис, дата)</w:t>
            </w:r>
          </w:p>
          <w:p w:rsidR="008E35A9" w:rsidRDefault="008E35A9" w:rsidP="001758D1">
            <w:pPr>
              <w:pBdr>
                <w:top w:val="nil"/>
                <w:left w:val="nil"/>
                <w:bottom w:val="nil"/>
                <w:right w:val="nil"/>
                <w:between w:val="nil"/>
              </w:pBdr>
              <w:rPr>
                <w:color w:val="000000"/>
                <w:sz w:val="28"/>
                <w:szCs w:val="28"/>
              </w:rPr>
            </w:pPr>
          </w:p>
        </w:tc>
      </w:tr>
    </w:tbl>
    <w:p w:rsidR="008E35A9" w:rsidRDefault="008E35A9" w:rsidP="008E35A9">
      <w:pPr>
        <w:pBdr>
          <w:top w:val="nil"/>
          <w:left w:val="nil"/>
          <w:bottom w:val="nil"/>
          <w:right w:val="nil"/>
          <w:between w:val="nil"/>
        </w:pBdr>
        <w:jc w:val="both"/>
        <w:rPr>
          <w:color w:val="000000"/>
          <w:sz w:val="28"/>
          <w:szCs w:val="28"/>
        </w:rPr>
      </w:pPr>
      <w:r>
        <w:rPr>
          <w:color w:val="000000"/>
          <w:sz w:val="28"/>
          <w:szCs w:val="28"/>
        </w:rPr>
        <w:t>_____________________________________________________</w:t>
      </w:r>
    </w:p>
    <w:p w:rsidR="008E35A9" w:rsidRDefault="008E35A9" w:rsidP="008E35A9">
      <w:pPr>
        <w:pBdr>
          <w:top w:val="nil"/>
          <w:left w:val="nil"/>
          <w:bottom w:val="nil"/>
          <w:right w:val="nil"/>
          <w:between w:val="nil"/>
        </w:pBdr>
        <w:spacing w:after="120"/>
        <w:jc w:val="center"/>
        <w:rPr>
          <w:color w:val="000000"/>
          <w:sz w:val="28"/>
          <w:szCs w:val="28"/>
        </w:rPr>
      </w:pPr>
      <w:r>
        <w:rPr>
          <w:b/>
          <w:color w:val="000000"/>
          <w:sz w:val="28"/>
          <w:szCs w:val="28"/>
        </w:rPr>
        <w:t>ДИПЛОМНА РОБОТА</w:t>
      </w:r>
    </w:p>
    <w:tbl>
      <w:tblPr>
        <w:tblW w:w="7229" w:type="dxa"/>
        <w:tblInd w:w="2235" w:type="dxa"/>
        <w:tblLayout w:type="fixed"/>
        <w:tblLook w:val="0000" w:firstRow="0" w:lastRow="0" w:firstColumn="0" w:lastColumn="0" w:noHBand="0" w:noVBand="0"/>
      </w:tblPr>
      <w:tblGrid>
        <w:gridCol w:w="1842"/>
        <w:gridCol w:w="5387"/>
      </w:tblGrid>
      <w:tr w:rsidR="008E35A9" w:rsidTr="001758D1">
        <w:tc>
          <w:tcPr>
            <w:tcW w:w="1842" w:type="dxa"/>
            <w:tcBorders>
              <w:bottom w:val="single" w:sz="4" w:space="0" w:color="000000"/>
            </w:tcBorders>
          </w:tcPr>
          <w:p w:rsidR="008E35A9" w:rsidRDefault="008E35A9" w:rsidP="001758D1">
            <w:pPr>
              <w:pBdr>
                <w:top w:val="nil"/>
                <w:left w:val="nil"/>
                <w:bottom w:val="nil"/>
                <w:right w:val="nil"/>
                <w:between w:val="nil"/>
              </w:pBdr>
              <w:spacing w:after="120"/>
              <w:jc w:val="right"/>
              <w:rPr>
                <w:color w:val="000000"/>
                <w:sz w:val="28"/>
                <w:szCs w:val="28"/>
              </w:rPr>
            </w:pPr>
            <w:r>
              <w:rPr>
                <w:sz w:val="28"/>
                <w:szCs w:val="28"/>
              </w:rPr>
              <w:t>першого</w:t>
            </w:r>
          </w:p>
        </w:tc>
        <w:tc>
          <w:tcPr>
            <w:tcW w:w="5387" w:type="dxa"/>
          </w:tcPr>
          <w:p w:rsidR="008E35A9" w:rsidRDefault="008E35A9" w:rsidP="001758D1">
            <w:pPr>
              <w:pBdr>
                <w:top w:val="nil"/>
                <w:left w:val="nil"/>
                <w:bottom w:val="nil"/>
                <w:right w:val="nil"/>
                <w:between w:val="nil"/>
              </w:pBdr>
              <w:spacing w:after="120"/>
              <w:rPr>
                <w:color w:val="000000"/>
                <w:sz w:val="28"/>
                <w:szCs w:val="28"/>
              </w:rPr>
            </w:pPr>
            <w:r>
              <w:rPr>
                <w:color w:val="000000"/>
                <w:sz w:val="28"/>
                <w:szCs w:val="28"/>
              </w:rPr>
              <w:t>рівня вищої освіти</w:t>
            </w:r>
          </w:p>
        </w:tc>
      </w:tr>
    </w:tbl>
    <w:p w:rsidR="008E35A9" w:rsidRDefault="008E35A9" w:rsidP="008E35A9">
      <w:pPr>
        <w:pBdr>
          <w:top w:val="nil"/>
          <w:left w:val="nil"/>
          <w:bottom w:val="nil"/>
          <w:right w:val="nil"/>
          <w:between w:val="nil"/>
        </w:pBdr>
        <w:spacing w:after="120"/>
        <w:jc w:val="center"/>
        <w:rPr>
          <w:color w:val="000000"/>
          <w:sz w:val="28"/>
          <w:szCs w:val="28"/>
        </w:rPr>
      </w:pPr>
    </w:p>
    <w:tbl>
      <w:tblPr>
        <w:tblW w:w="9286" w:type="dxa"/>
        <w:tblLayout w:type="fixed"/>
        <w:tblLook w:val="0000" w:firstRow="0" w:lastRow="0" w:firstColumn="0" w:lastColumn="0" w:noHBand="0" w:noVBand="0"/>
      </w:tblPr>
      <w:tblGrid>
        <w:gridCol w:w="1951"/>
        <w:gridCol w:w="7335"/>
      </w:tblGrid>
      <w:tr w:rsidR="008E35A9" w:rsidTr="001758D1">
        <w:tc>
          <w:tcPr>
            <w:tcW w:w="1951" w:type="dxa"/>
          </w:tcPr>
          <w:p w:rsidR="008E35A9" w:rsidRDefault="008E35A9" w:rsidP="001758D1">
            <w:pPr>
              <w:pBdr>
                <w:top w:val="nil"/>
                <w:left w:val="nil"/>
                <w:bottom w:val="nil"/>
                <w:right w:val="nil"/>
                <w:between w:val="nil"/>
              </w:pBdr>
              <w:spacing w:line="360" w:lineRule="auto"/>
              <w:rPr>
                <w:color w:val="000000"/>
                <w:sz w:val="28"/>
                <w:szCs w:val="28"/>
                <w:u w:val="single"/>
              </w:rPr>
            </w:pPr>
            <w:r>
              <w:rPr>
                <w:color w:val="000000"/>
                <w:sz w:val="28"/>
                <w:szCs w:val="28"/>
              </w:rPr>
              <w:t>Тема роботи</w:t>
            </w:r>
          </w:p>
        </w:tc>
        <w:tc>
          <w:tcPr>
            <w:tcW w:w="7335"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1D447D">
              <w:rPr>
                <w:smallCaps/>
                <w:sz w:val="28"/>
                <w:szCs w:val="28"/>
              </w:rPr>
              <w:t>МЕТОД Д</w:t>
            </w:r>
            <w:r>
              <w:rPr>
                <w:smallCaps/>
                <w:sz w:val="28"/>
                <w:szCs w:val="28"/>
              </w:rPr>
              <w:t xml:space="preserve">ІНАМІЧНОЇ ОПТИМИЗІЦІЇ МАРШРУТУ У </w:t>
            </w:r>
          </w:p>
        </w:tc>
      </w:tr>
      <w:tr w:rsidR="008E35A9" w:rsidTr="001758D1">
        <w:tc>
          <w:tcPr>
            <w:tcW w:w="9286" w:type="dxa"/>
            <w:gridSpan w:val="2"/>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bl>
    <w:p w:rsidR="008E35A9" w:rsidRDefault="008E35A9" w:rsidP="008E35A9">
      <w:pPr>
        <w:pBdr>
          <w:top w:val="nil"/>
          <w:left w:val="nil"/>
          <w:bottom w:val="nil"/>
          <w:right w:val="nil"/>
          <w:between w:val="nil"/>
        </w:pBdr>
        <w:rPr>
          <w:color w:val="000000"/>
          <w:sz w:val="28"/>
          <w:szCs w:val="28"/>
          <w:u w:val="single"/>
        </w:rPr>
      </w:pPr>
    </w:p>
    <w:tbl>
      <w:tblPr>
        <w:tblW w:w="9286" w:type="dxa"/>
        <w:tblLayout w:type="fixed"/>
        <w:tblLook w:val="0000" w:firstRow="0" w:lastRow="0" w:firstColumn="0" w:lastColumn="0" w:noHBand="0" w:noVBand="0"/>
      </w:tblPr>
      <w:tblGrid>
        <w:gridCol w:w="2660"/>
        <w:gridCol w:w="4111"/>
        <w:gridCol w:w="2515"/>
      </w:tblGrid>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Шифр роботи</w:t>
            </w:r>
          </w:p>
        </w:tc>
        <w:tc>
          <w:tcPr>
            <w:tcW w:w="4111"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28"/>
                <w:szCs w:val="28"/>
              </w:rPr>
              <w:t>КІТ-55</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p>
        </w:tc>
        <w:tc>
          <w:tcPr>
            <w:tcW w:w="4111"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група, номер теми за наказом)</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bl>
    <w:p w:rsidR="008E35A9" w:rsidRDefault="008E35A9" w:rsidP="008E35A9">
      <w:pPr>
        <w:pBdr>
          <w:top w:val="nil"/>
          <w:left w:val="nil"/>
          <w:bottom w:val="nil"/>
          <w:right w:val="nil"/>
          <w:between w:val="nil"/>
        </w:pBdr>
        <w:rPr>
          <w:color w:val="000000"/>
          <w:sz w:val="28"/>
          <w:szCs w:val="28"/>
        </w:rPr>
      </w:pPr>
    </w:p>
    <w:tbl>
      <w:tblPr>
        <w:tblW w:w="9286" w:type="dxa"/>
        <w:tblLayout w:type="fixed"/>
        <w:tblLook w:val="0000" w:firstRow="0" w:lastRow="0" w:firstColumn="0" w:lastColumn="0" w:noHBand="0" w:noVBand="0"/>
      </w:tblPr>
      <w:tblGrid>
        <w:gridCol w:w="1668"/>
        <w:gridCol w:w="7618"/>
      </w:tblGrid>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Виконавець</w:t>
            </w:r>
          </w:p>
        </w:tc>
        <w:tc>
          <w:tcPr>
            <w:tcW w:w="7618"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різвище, ім’я, по-батькові)</w:t>
            </w:r>
          </w:p>
        </w:tc>
      </w:tr>
      <w:tr w:rsidR="008E35A9" w:rsidRPr="001D447D"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Керівник</w:t>
            </w:r>
          </w:p>
        </w:tc>
        <w:tc>
          <w:tcPr>
            <w:tcW w:w="7618" w:type="dxa"/>
            <w:tcBorders>
              <w:bottom w:val="single" w:sz="4" w:space="0" w:color="000000"/>
            </w:tcBorders>
          </w:tcPr>
          <w:p w:rsidR="008E35A9" w:rsidRPr="001D447D" w:rsidRDefault="008E35A9" w:rsidP="001758D1">
            <w:pPr>
              <w:pBdr>
                <w:top w:val="nil"/>
                <w:left w:val="nil"/>
                <w:bottom w:val="nil"/>
                <w:right w:val="nil"/>
                <w:between w:val="nil"/>
              </w:pBdr>
              <w:spacing w:line="360" w:lineRule="auto"/>
              <w:jc w:val="center"/>
              <w:rPr>
                <w:sz w:val="28"/>
                <w:szCs w:val="28"/>
              </w:rPr>
            </w:pPr>
            <w:r>
              <w:rPr>
                <w:color w:val="000000"/>
                <w:sz w:val="28"/>
                <w:szCs w:val="28"/>
              </w:rPr>
              <w:t xml:space="preserve">Завідувач кафедри СЕРКОВ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осада, прізвище, ім’я, по-батькові)</w:t>
            </w:r>
          </w:p>
        </w:tc>
      </w:tr>
    </w:tbl>
    <w:p w:rsidR="008E35A9" w:rsidRDefault="008E35A9" w:rsidP="008E35A9">
      <w:pPr>
        <w:pBdr>
          <w:top w:val="nil"/>
          <w:left w:val="nil"/>
          <w:bottom w:val="nil"/>
          <w:right w:val="nil"/>
          <w:between w:val="nil"/>
        </w:pBdr>
        <w:jc w:val="both"/>
        <w:rPr>
          <w:color w:val="000000"/>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jc w:val="center"/>
        <w:rPr>
          <w:sz w:val="28"/>
          <w:szCs w:val="28"/>
        </w:rPr>
      </w:pPr>
      <w:r>
        <w:rPr>
          <w:color w:val="000000"/>
          <w:sz w:val="28"/>
          <w:szCs w:val="28"/>
        </w:rPr>
        <w:t>Харків 201</w:t>
      </w:r>
      <w:r>
        <w:rPr>
          <w:sz w:val="28"/>
          <w:szCs w:val="28"/>
        </w:rPr>
        <w:t>9</w:t>
      </w:r>
    </w:p>
    <w:p w:rsidR="008E35A9" w:rsidRDefault="008E35A9" w:rsidP="008E35A9">
      <w:pPr>
        <w:widowControl w:val="0"/>
        <w:pBdr>
          <w:top w:val="nil"/>
          <w:left w:val="nil"/>
          <w:bottom w:val="nil"/>
          <w:right w:val="nil"/>
          <w:between w:val="nil"/>
        </w:pBdr>
        <w:spacing w:line="276" w:lineRule="auto"/>
        <w:rPr>
          <w:rFonts w:ascii="Arial" w:eastAsia="Arial" w:hAnsi="Arial" w:cs="Arial"/>
          <w:color w:val="000000"/>
          <w:sz w:val="22"/>
          <w:szCs w:val="22"/>
        </w:rPr>
      </w:pPr>
      <w:r>
        <w:rPr>
          <w:sz w:val="28"/>
          <w:szCs w:val="28"/>
        </w:rPr>
        <w:br w:type="page"/>
      </w:r>
    </w:p>
    <w:tbl>
      <w:tblPr>
        <w:tblW w:w="10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276"/>
        <w:gridCol w:w="850"/>
        <w:gridCol w:w="851"/>
        <w:gridCol w:w="3402"/>
        <w:gridCol w:w="283"/>
        <w:gridCol w:w="284"/>
        <w:gridCol w:w="283"/>
        <w:gridCol w:w="851"/>
        <w:gridCol w:w="1134"/>
      </w:tblGrid>
      <w:tr w:rsidR="008E35A9" w:rsidTr="001758D1">
        <w:tc>
          <w:tcPr>
            <w:tcW w:w="3936" w:type="dxa"/>
            <w:gridSpan w:val="4"/>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lastRenderedPageBreak/>
              <w:t>Назва виробу,</w:t>
            </w:r>
          </w:p>
          <w:p w:rsidR="008E35A9" w:rsidRDefault="008E35A9" w:rsidP="008E35A9">
            <w:pPr>
              <w:pBdr>
                <w:top w:val="nil"/>
                <w:left w:val="nil"/>
                <w:bottom w:val="nil"/>
                <w:right w:val="nil"/>
                <w:between w:val="nil"/>
              </w:pBdr>
              <w:jc w:val="center"/>
              <w:rPr>
                <w:color w:val="000000"/>
              </w:rPr>
            </w:pPr>
            <w:r>
              <w:rPr>
                <w:color w:val="000000"/>
              </w:rPr>
              <w:t>об'єкта або теми</w:t>
            </w:r>
          </w:p>
        </w:tc>
        <w:tc>
          <w:tcPr>
            <w:tcW w:w="3402"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Назва</w:t>
            </w:r>
          </w:p>
          <w:p w:rsidR="008E35A9" w:rsidRDefault="008E35A9" w:rsidP="008E35A9">
            <w:pPr>
              <w:pBdr>
                <w:top w:val="nil"/>
                <w:left w:val="nil"/>
                <w:bottom w:val="nil"/>
                <w:right w:val="nil"/>
                <w:between w:val="nil"/>
              </w:pBdr>
              <w:jc w:val="center"/>
              <w:rPr>
                <w:color w:val="000000"/>
              </w:rPr>
            </w:pPr>
            <w:r>
              <w:rPr>
                <w:color w:val="000000"/>
              </w:rPr>
              <w:t>документа</w:t>
            </w:r>
          </w:p>
        </w:tc>
        <w:tc>
          <w:tcPr>
            <w:tcW w:w="850" w:type="dxa"/>
            <w:gridSpan w:val="3"/>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Фор-мат</w:t>
            </w:r>
          </w:p>
        </w:tc>
        <w:tc>
          <w:tcPr>
            <w:tcW w:w="851"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Кільк.</w:t>
            </w:r>
          </w:p>
          <w:p w:rsidR="008E35A9" w:rsidRDefault="008E35A9" w:rsidP="001758D1">
            <w:pPr>
              <w:pBdr>
                <w:top w:val="nil"/>
                <w:left w:val="nil"/>
                <w:bottom w:val="nil"/>
                <w:right w:val="nil"/>
                <w:between w:val="nil"/>
              </w:pBdr>
              <w:jc w:val="center"/>
              <w:rPr>
                <w:color w:val="000000"/>
              </w:rPr>
            </w:pPr>
            <w:r>
              <w:rPr>
                <w:color w:val="000000"/>
              </w:rPr>
              <w:t>арк.</w:t>
            </w:r>
          </w:p>
        </w:tc>
        <w:tc>
          <w:tcPr>
            <w:tcW w:w="1134"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При-</w:t>
            </w:r>
          </w:p>
          <w:p w:rsidR="008E35A9" w:rsidRDefault="008E35A9" w:rsidP="001758D1">
            <w:pPr>
              <w:pBdr>
                <w:top w:val="nil"/>
                <w:left w:val="nil"/>
                <w:bottom w:val="nil"/>
                <w:right w:val="nil"/>
                <w:between w:val="nil"/>
              </w:pBdr>
              <w:jc w:val="center"/>
              <w:rPr>
                <w:color w:val="000000"/>
              </w:rPr>
            </w:pPr>
            <w:r>
              <w:rPr>
                <w:color w:val="000000"/>
              </w:rPr>
              <w:t>мітка</w:t>
            </w:r>
          </w:p>
        </w:tc>
      </w:tr>
      <w:tr w:rsidR="008E35A9" w:rsidTr="001758D1">
        <w:trPr>
          <w:trHeight w:val="360"/>
        </w:trPr>
        <w:tc>
          <w:tcPr>
            <w:tcW w:w="3936" w:type="dxa"/>
            <w:gridSpan w:val="4"/>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Документи загальні</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авдання</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віт про дипломну роботу</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Ілюстративні матеріал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t>Метод динамічної оптимізації</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Слайд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jc w:val="center"/>
              <w:rPr>
                <w:color w:val="000000"/>
              </w:rPr>
            </w:pPr>
            <w:r>
              <w:t>маршруту у безпровідній мережі</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tabs>
                <w:tab w:val="left" w:pos="1260"/>
              </w:tabs>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val="restart"/>
            <w:tcBorders>
              <w:top w:val="nil"/>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rPr>
              <w:t>КІТ-55</w:t>
            </w:r>
          </w:p>
        </w:tc>
      </w:tr>
      <w:tr w:rsidR="008E35A9" w:rsidTr="001758D1">
        <w:tc>
          <w:tcPr>
            <w:tcW w:w="959"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різвище</w:t>
            </w:r>
          </w:p>
        </w:tc>
        <w:tc>
          <w:tcPr>
            <w:tcW w:w="850"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ідп.</w:t>
            </w:r>
          </w:p>
        </w:tc>
        <w:tc>
          <w:tcPr>
            <w:tcW w:w="851"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Дата</w:t>
            </w: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Розроб.</w:t>
            </w:r>
          </w:p>
        </w:tc>
        <w:tc>
          <w:tcPr>
            <w:tcW w:w="1276"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sz w:val="22"/>
                <w:szCs w:val="22"/>
              </w:rPr>
              <w:t>Орач</w:t>
            </w:r>
          </w:p>
        </w:tc>
        <w:tc>
          <w:tcPr>
            <w:tcW w:w="850"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val="restart"/>
            <w:tcBorders>
              <w:top w:val="nil"/>
              <w:left w:val="nil"/>
              <w:bottom w:val="single" w:sz="12" w:space="0" w:color="000000"/>
              <w:right w:val="single" w:sz="12" w:space="0" w:color="000000"/>
            </w:tcBorders>
          </w:tcPr>
          <w:p w:rsidR="008E35A9" w:rsidRPr="00765293" w:rsidRDefault="008E35A9" w:rsidP="008E35A9">
            <w:pPr>
              <w:pBdr>
                <w:top w:val="nil"/>
                <w:left w:val="nil"/>
                <w:bottom w:val="nil"/>
                <w:right w:val="nil"/>
                <w:between w:val="nil"/>
              </w:pBdr>
              <w:jc w:val="center"/>
            </w:pPr>
            <w:r w:rsidRPr="00765293">
              <w:t>Розробка системи підготовки електронних публікацій</w:t>
            </w:r>
          </w:p>
          <w:p w:rsidR="008E35A9" w:rsidRPr="00765293" w:rsidRDefault="008E35A9" w:rsidP="008E35A9">
            <w:pPr>
              <w:pBdr>
                <w:top w:val="nil"/>
                <w:left w:val="nil"/>
                <w:bottom w:val="nil"/>
                <w:right w:val="nil"/>
                <w:between w:val="nil"/>
              </w:pBdr>
              <w:jc w:val="center"/>
            </w:pPr>
          </w:p>
          <w:p w:rsidR="008E35A9" w:rsidRPr="00765293" w:rsidRDefault="008E35A9" w:rsidP="008E35A9">
            <w:pPr>
              <w:pBdr>
                <w:top w:val="nil"/>
                <w:left w:val="nil"/>
                <w:bottom w:val="nil"/>
                <w:right w:val="nil"/>
                <w:between w:val="nil"/>
              </w:pBdr>
              <w:jc w:val="center"/>
              <w:rPr>
                <w:color w:val="000000"/>
              </w:rPr>
            </w:pPr>
          </w:p>
          <w:p w:rsidR="008E35A9" w:rsidRDefault="008E35A9" w:rsidP="008E35A9">
            <w:pPr>
              <w:pBdr>
                <w:top w:val="nil"/>
                <w:left w:val="nil"/>
                <w:bottom w:val="nil"/>
                <w:right w:val="nil"/>
                <w:between w:val="nil"/>
              </w:pBdr>
              <w:jc w:val="center"/>
              <w:rPr>
                <w:color w:val="000000"/>
              </w:rPr>
            </w:pPr>
            <w:r w:rsidRPr="00765293">
              <w:rPr>
                <w:color w:val="000000"/>
              </w:rPr>
              <w:t>Відомість документів</w:t>
            </w:r>
          </w:p>
        </w:tc>
        <w:tc>
          <w:tcPr>
            <w:tcW w:w="850" w:type="dxa"/>
            <w:gridSpan w:val="3"/>
            <w:tcBorders>
              <w:top w:val="nil"/>
              <w:left w:val="nil"/>
              <w:bottom w:val="single" w:sz="4"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Літ.</w:t>
            </w:r>
          </w:p>
        </w:tc>
        <w:tc>
          <w:tcPr>
            <w:tcW w:w="851"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Аркуш</w:t>
            </w:r>
          </w:p>
        </w:tc>
        <w:tc>
          <w:tcPr>
            <w:tcW w:w="1134"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sz w:val="22"/>
                <w:szCs w:val="22"/>
              </w:rPr>
              <w:t>Аркушів</w:t>
            </w: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ерев.</w:t>
            </w: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 w:type="dxa"/>
            <w:tcBorders>
              <w:left w:val="nil"/>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4" w:type="dxa"/>
            <w:tcBorders>
              <w:left w:val="single" w:sz="4" w:space="0" w:color="000000"/>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3" w:type="dxa"/>
            <w:tcBorders>
              <w:left w:val="single" w:sz="4" w:space="0" w:color="000000"/>
              <w:bottom w:val="nil"/>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5" w:type="dxa"/>
            <w:gridSpan w:val="5"/>
            <w:vMerge w:val="restart"/>
            <w:tcBorders>
              <w:top w:val="single" w:sz="12" w:space="0" w:color="000000"/>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sz w:val="22"/>
                <w:szCs w:val="22"/>
              </w:rPr>
              <w:t>НТУ «ХПІ»</w:t>
            </w:r>
          </w:p>
          <w:p w:rsidR="008E35A9" w:rsidRDefault="008E35A9" w:rsidP="008E35A9">
            <w:pPr>
              <w:pBdr>
                <w:top w:val="nil"/>
                <w:left w:val="nil"/>
                <w:bottom w:val="nil"/>
                <w:right w:val="nil"/>
                <w:between w:val="nil"/>
              </w:pBdr>
              <w:jc w:val="center"/>
              <w:rPr>
                <w:color w:val="000000"/>
              </w:rPr>
            </w:pPr>
            <w:r>
              <w:rPr>
                <w:color w:val="000000"/>
                <w:sz w:val="22"/>
                <w:szCs w:val="22"/>
              </w:rPr>
              <w:t>Кафедра СІ</w:t>
            </w:r>
          </w:p>
        </w:tc>
      </w:tr>
      <w:tr w:rsidR="008E35A9" w:rsidTr="001758D1">
        <w:tc>
          <w:tcPr>
            <w:tcW w:w="959"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Н.конт.</w:t>
            </w:r>
          </w:p>
        </w:tc>
        <w:tc>
          <w:tcPr>
            <w:tcW w:w="1276"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0"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r w:rsidR="008E35A9" w:rsidTr="001758D1">
        <w:tc>
          <w:tcPr>
            <w:tcW w:w="959"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Затв.</w:t>
            </w:r>
          </w:p>
        </w:tc>
        <w:tc>
          <w:tcPr>
            <w:tcW w:w="1276" w:type="dxa"/>
            <w:tcBorders>
              <w:left w:val="single" w:sz="12" w:space="0" w:color="000000"/>
              <w:bottom w:val="single" w:sz="12" w:space="0" w:color="000000"/>
              <w:right w:val="single" w:sz="12" w:space="0" w:color="000000"/>
            </w:tcBorders>
          </w:tcPr>
          <w:p w:rsidR="008E35A9" w:rsidRPr="001D447D" w:rsidRDefault="008E35A9" w:rsidP="001758D1">
            <w:pPr>
              <w:pBdr>
                <w:top w:val="nil"/>
                <w:left w:val="nil"/>
                <w:bottom w:val="nil"/>
                <w:right w:val="nil"/>
                <w:between w:val="nil"/>
              </w:pBdr>
              <w:rPr>
                <w:color w:val="000000"/>
              </w:rPr>
            </w:pPr>
            <w:r>
              <w:rPr>
                <w:color w:val="000000"/>
                <w:sz w:val="22"/>
                <w:szCs w:val="22"/>
              </w:rPr>
              <w:t>Серков</w:t>
            </w:r>
          </w:p>
        </w:tc>
        <w:tc>
          <w:tcPr>
            <w:tcW w:w="850"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bl>
    <w:p w:rsidR="008E35A9" w:rsidRDefault="008E35A9" w:rsidP="008E35A9">
      <w:pPr>
        <w:pBdr>
          <w:top w:val="nil"/>
          <w:left w:val="nil"/>
          <w:bottom w:val="nil"/>
          <w:right w:val="nil"/>
          <w:between w:val="nil"/>
        </w:pBdr>
        <w:rPr>
          <w:color w:val="000000"/>
          <w:sz w:val="2"/>
          <w:szCs w:val="2"/>
        </w:rPr>
      </w:pPr>
    </w:p>
    <w:p w:rsidR="008E35A9" w:rsidRDefault="008E35A9" w:rsidP="008E35A9">
      <w:pPr>
        <w:rPr>
          <w:sz w:val="28"/>
          <w:szCs w:val="28"/>
        </w:rPr>
      </w:pP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jc w:val="center"/>
        <w:rPr>
          <w:color w:val="000000"/>
          <w:sz w:val="28"/>
          <w:szCs w:val="28"/>
        </w:rPr>
      </w:pPr>
    </w:p>
    <w:p w:rsidR="008E35A9" w:rsidRDefault="008E35A9" w:rsidP="008E35A9">
      <w:pPr>
        <w:pBdr>
          <w:top w:val="nil"/>
          <w:left w:val="nil"/>
          <w:bottom w:val="nil"/>
          <w:right w:val="nil"/>
          <w:between w:val="nil"/>
        </w:pBdr>
        <w:jc w:val="center"/>
        <w:rPr>
          <w:color w:val="000000"/>
          <w:sz w:val="28"/>
          <w:szCs w:val="28"/>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both"/>
        <w:rPr>
          <w:color w:val="000000"/>
        </w:rPr>
      </w:pP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9"/>
        <w:gridCol w:w="701"/>
        <w:gridCol w:w="1139"/>
        <w:gridCol w:w="539"/>
        <w:gridCol w:w="387"/>
        <w:gridCol w:w="527"/>
        <w:gridCol w:w="337"/>
        <w:gridCol w:w="253"/>
        <w:gridCol w:w="1561"/>
        <w:gridCol w:w="52"/>
        <w:gridCol w:w="184"/>
        <w:gridCol w:w="767"/>
        <w:gridCol w:w="1034"/>
      </w:tblGrid>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both"/>
              <w:rPr>
                <w:color w:val="000000"/>
                <w:sz w:val="28"/>
                <w:szCs w:val="28"/>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jc w:val="both"/>
              <w:rPr>
                <w:color w:val="000000"/>
              </w:rPr>
            </w:pPr>
            <w:r>
              <w:rPr>
                <w:b/>
                <w:color w:val="000000"/>
              </w:rPr>
              <w:t>ЗАТВЕРДЖУЮ</w:t>
            </w:r>
          </w:p>
          <w:p w:rsidR="008E35A9" w:rsidRDefault="008E35A9" w:rsidP="001758D1">
            <w:pPr>
              <w:pBdr>
                <w:top w:val="nil"/>
                <w:left w:val="nil"/>
                <w:bottom w:val="nil"/>
                <w:right w:val="nil"/>
                <w:between w:val="nil"/>
              </w:pBdr>
              <w:jc w:val="both"/>
              <w:rPr>
                <w:color w:val="000000"/>
              </w:rPr>
            </w:pPr>
            <w:r>
              <w:rPr>
                <w:b/>
                <w:color w:val="000000"/>
              </w:rPr>
              <w:t>Завідувач кафедри</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right"/>
              <w:rPr>
                <w:color w:val="000000"/>
              </w:rPr>
            </w:pPr>
            <w:r>
              <w:rPr>
                <w:color w:val="000000"/>
              </w:rPr>
              <w:t>О.А. Серков</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8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52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3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1814" w:type="dxa"/>
            <w:gridSpan w:val="2"/>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6" w:type="dxa"/>
            <w:gridSpan w:val="2"/>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76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201</w:t>
            </w:r>
            <w:r>
              <w:t>9</w:t>
            </w:r>
          </w:p>
        </w:tc>
        <w:tc>
          <w:tcPr>
            <w:tcW w:w="1034"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року</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З А В Д А Н Н Я</w:t>
            </w:r>
          </w:p>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НА ДИПЛОМНУ РОБОТУ СТУДЕНТУ</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1 Тема роботи</w:t>
            </w:r>
          </w:p>
        </w:tc>
        <w:tc>
          <w:tcPr>
            <w:tcW w:w="7481" w:type="dxa"/>
            <w:gridSpan w:val="12"/>
            <w:tcBorders>
              <w:top w:val="nil"/>
              <w:left w:val="nil"/>
              <w:right w:val="nil"/>
            </w:tcBorders>
          </w:tcPr>
          <w:p w:rsidR="008E35A9" w:rsidRDefault="008E35A9" w:rsidP="001758D1">
            <w:pPr>
              <w:pBdr>
                <w:top w:val="nil"/>
                <w:left w:val="nil"/>
                <w:bottom w:val="nil"/>
                <w:right w:val="nil"/>
                <w:between w:val="nil"/>
              </w:pBdr>
              <w:spacing w:line="360" w:lineRule="auto"/>
              <w:jc w:val="center"/>
              <w:rPr>
                <w:color w:val="000000"/>
              </w:rPr>
            </w:pPr>
            <w:r w:rsidRPr="00F62BAB">
              <w:rPr>
                <w:smallCaps/>
                <w:sz w:val="28"/>
                <w:szCs w:val="28"/>
              </w:rPr>
              <w:t>МЕТОД Д</w:t>
            </w:r>
            <w:r>
              <w:rPr>
                <w:smallCaps/>
                <w:sz w:val="28"/>
                <w:szCs w:val="28"/>
              </w:rPr>
              <w:t>ІНАМІЧНОЇ ОПТИМИЗІЦІЇ МАРШРУТУ У</w:t>
            </w:r>
          </w:p>
        </w:tc>
      </w:tr>
      <w:tr w:rsidR="008E35A9" w:rsidTr="001758D1">
        <w:tc>
          <w:tcPr>
            <w:tcW w:w="9570" w:type="dxa"/>
            <w:gridSpan w:val="13"/>
            <w:tcBorders>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r w:rsidR="008E35A9" w:rsidTr="001758D1">
        <w:tc>
          <w:tcPr>
            <w:tcW w:w="9570" w:type="dxa"/>
            <w:gridSpan w:val="13"/>
            <w:tcBorders>
              <w:left w:val="nil"/>
              <w:bottom w:val="single" w:sz="4" w:space="0" w:color="000000"/>
              <w:right w:val="nil"/>
            </w:tcBorders>
          </w:tcPr>
          <w:p w:rsidR="008E35A9" w:rsidRDefault="008E35A9" w:rsidP="001758D1">
            <w:pPr>
              <w:spacing w:line="360" w:lineRule="auto"/>
              <w:jc w:val="center"/>
              <w:rPr>
                <w:smallCaps/>
                <w:sz w:val="28"/>
                <w:szCs w:val="28"/>
              </w:rPr>
            </w:pPr>
          </w:p>
        </w:tc>
      </w:tr>
      <w:tr w:rsidR="008E35A9" w:rsidTr="001758D1">
        <w:tc>
          <w:tcPr>
            <w:tcW w:w="2089" w:type="dxa"/>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керівник роботи</w:t>
            </w:r>
          </w:p>
        </w:tc>
        <w:tc>
          <w:tcPr>
            <w:tcW w:w="7481" w:type="dxa"/>
            <w:gridSpan w:val="12"/>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right"/>
              <w:rPr>
                <w:color w:val="000000"/>
                <w:sz w:val="18"/>
                <w:szCs w:val="18"/>
              </w:rPr>
            </w:pPr>
          </w:p>
        </w:tc>
        <w:tc>
          <w:tcPr>
            <w:tcW w:w="7481" w:type="dxa"/>
            <w:gridSpan w:val="12"/>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 науковий ступінь, вчене звання)</w:t>
            </w: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затверджена наказом вищого навчального закладу  від «___» __________20__ р.  № _____</w:t>
            </w: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2 Строк подання студентом роботи</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rPr>
                <w:color w:val="000000"/>
              </w:rPr>
            </w:pP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 xml:space="preserve">3 Вихідні дані до роботи </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jc w:val="both"/>
              <w:rPr>
                <w:color w:val="000000"/>
              </w:rPr>
            </w:pPr>
            <w:r>
              <w:rPr>
                <w:color w:val="000000"/>
              </w:rPr>
              <w:t>технічне завдання</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rPr>
                <w:color w:val="000000"/>
              </w:rPr>
            </w:pPr>
            <w:r>
              <w:rPr>
                <w:color w:val="000000"/>
              </w:rPr>
              <w:t>4 Зміст розрахунково-пояснювальної записки (перелік питань, які потрібно розробити)</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jc w:val="both"/>
              <w:rPr>
                <w:color w:val="000000"/>
              </w:rPr>
            </w:pPr>
            <w:r>
              <w:rPr>
                <w:color w:val="000000"/>
              </w:rPr>
              <w:t>5 Перелік графічного матеріалу (з точним зазначенням обов’язкових креслень)</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r>
              <w:rPr>
                <w:color w:val="000000"/>
              </w:rPr>
              <w:t>Графічний матеріал у вигляді слайдів</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after="120"/>
              <w:jc w:val="both"/>
              <w:rPr>
                <w:color w:val="000000"/>
              </w:rPr>
            </w:pPr>
            <w:r>
              <w:rPr>
                <w:color w:val="000000"/>
              </w:rPr>
              <w:t>6 Консультанти розділів роботи</w:t>
            </w:r>
          </w:p>
        </w:tc>
      </w:tr>
      <w:tr w:rsidR="008E35A9" w:rsidTr="001758D1">
        <w:tc>
          <w:tcPr>
            <w:tcW w:w="2089" w:type="dxa"/>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Розділ</w:t>
            </w:r>
          </w:p>
        </w:tc>
        <w:tc>
          <w:tcPr>
            <w:tcW w:w="3883" w:type="dxa"/>
            <w:gridSpan w:val="7"/>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ізвище, ініціали та посада консультанта</w:t>
            </w:r>
          </w:p>
        </w:tc>
        <w:tc>
          <w:tcPr>
            <w:tcW w:w="3598" w:type="dxa"/>
            <w:gridSpan w:val="5"/>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ідпис, дата</w:t>
            </w:r>
          </w:p>
        </w:tc>
      </w:tr>
      <w:tr w:rsidR="008E35A9" w:rsidTr="001758D1">
        <w:tc>
          <w:tcPr>
            <w:tcW w:w="2089" w:type="dxa"/>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3883" w:type="dxa"/>
            <w:gridSpan w:val="7"/>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видав</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прийняв</w:t>
            </w: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Економічне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обґрунтування</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Охорона праці і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навколишнього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середовища</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Цивільн</w:t>
            </w:r>
            <w:r>
              <w:t>ий</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t>захист</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single" w:sz="4" w:space="0" w:color="000000"/>
              <w:left w:val="nil"/>
              <w:bottom w:val="nil"/>
              <w:right w:val="nil"/>
            </w:tcBorders>
          </w:tcPr>
          <w:p w:rsidR="008E35A9" w:rsidRDefault="008E35A9" w:rsidP="001758D1">
            <w:pPr>
              <w:pBdr>
                <w:top w:val="nil"/>
                <w:left w:val="nil"/>
                <w:bottom w:val="nil"/>
                <w:right w:val="nil"/>
                <w:between w:val="nil"/>
              </w:pBdr>
              <w:rPr>
                <w:color w:val="000000"/>
              </w:rPr>
            </w:pPr>
          </w:p>
        </w:tc>
        <w:tc>
          <w:tcPr>
            <w:tcW w:w="6780" w:type="dxa"/>
            <w:gridSpan w:val="11"/>
            <w:tcBorders>
              <w:top w:val="single" w:sz="4" w:space="0" w:color="000000"/>
              <w:left w:val="nil"/>
              <w:bottom w:val="nil"/>
              <w:right w:val="nil"/>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nil"/>
              <w:left w:val="nil"/>
              <w:bottom w:val="nil"/>
              <w:right w:val="nil"/>
            </w:tcBorders>
          </w:tcPr>
          <w:p w:rsidR="008E35A9" w:rsidRDefault="008E35A9" w:rsidP="001758D1">
            <w:pPr>
              <w:pBdr>
                <w:top w:val="nil"/>
                <w:left w:val="nil"/>
                <w:bottom w:val="nil"/>
                <w:right w:val="nil"/>
                <w:between w:val="nil"/>
              </w:pBdr>
              <w:rPr>
                <w:color w:val="000000"/>
              </w:rPr>
            </w:pPr>
            <w:r>
              <w:rPr>
                <w:color w:val="000000"/>
              </w:rPr>
              <w:t>7 Дата видачі завдання</w:t>
            </w:r>
          </w:p>
        </w:tc>
        <w:tc>
          <w:tcPr>
            <w:tcW w:w="6780" w:type="dxa"/>
            <w:gridSpan w:val="11"/>
            <w:tcBorders>
              <w:top w:val="nil"/>
              <w:left w:val="nil"/>
              <w:bottom w:val="single" w:sz="4" w:space="0" w:color="000000"/>
              <w:right w:val="nil"/>
            </w:tcBorders>
          </w:tcPr>
          <w:p w:rsidR="008E35A9" w:rsidRDefault="008E35A9" w:rsidP="001758D1">
            <w:pPr>
              <w:pBdr>
                <w:top w:val="nil"/>
                <w:left w:val="nil"/>
                <w:bottom w:val="nil"/>
                <w:right w:val="nil"/>
                <w:between w:val="nil"/>
              </w:pBdr>
              <w:rPr>
                <w:color w:val="000000"/>
              </w:rPr>
            </w:pPr>
          </w:p>
        </w:tc>
      </w:tr>
    </w:tbl>
    <w:p w:rsidR="008E35A9" w:rsidRDefault="008E35A9" w:rsidP="008E35A9">
      <w:pPr>
        <w:pBdr>
          <w:top w:val="nil"/>
          <w:left w:val="nil"/>
          <w:bottom w:val="nil"/>
          <w:right w:val="nil"/>
          <w:between w:val="nil"/>
        </w:pBdr>
        <w:spacing w:before="240" w:after="240"/>
        <w:jc w:val="center"/>
        <w:rPr>
          <w:color w:val="000000"/>
        </w:rPr>
      </w:pPr>
      <w:r>
        <w:rPr>
          <w:b/>
          <w:color w:val="000000"/>
        </w:rPr>
        <w:t>КАЛЕНДАРНИЙ ПЛАН</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5725"/>
        <w:gridCol w:w="1862"/>
        <w:gridCol w:w="1317"/>
      </w:tblGrid>
      <w:tr w:rsidR="008E35A9" w:rsidTr="001758D1">
        <w:trPr>
          <w:trHeight w:val="520"/>
        </w:trPr>
        <w:tc>
          <w:tcPr>
            <w:tcW w:w="666"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 xml:space="preserve">№ </w:t>
            </w:r>
            <w:r>
              <w:rPr>
                <w:color w:val="000000"/>
              </w:rPr>
              <w:br/>
              <w:t>з/п</w:t>
            </w:r>
          </w:p>
        </w:tc>
        <w:tc>
          <w:tcPr>
            <w:tcW w:w="5725"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Назва етапів дипломної роботи</w:t>
            </w:r>
          </w:p>
        </w:tc>
        <w:tc>
          <w:tcPr>
            <w:tcW w:w="1862"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Строк виконання етапів роботи</w:t>
            </w:r>
          </w:p>
        </w:tc>
        <w:tc>
          <w:tcPr>
            <w:tcW w:w="1317"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имітки</w:t>
            </w: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 xml:space="preserve">Вибір і обґрунтування теми, постановка проблем і </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2</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вда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3</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Аналітичний огляд джерел, вибір методики дослідже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4</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ідготовка і виконання пояснювальної записки</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5</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Економічне обґрунтування та підготовка висновків</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6</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Складання відомості документів оформлення ПЗ</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7</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Виконання плакатів, доповіді</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8</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одання ДР на допуск до захисту</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9</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хист ДР</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bl>
    <w:p w:rsidR="008E35A9" w:rsidRDefault="008E35A9" w:rsidP="008E35A9">
      <w:pPr>
        <w:pBdr>
          <w:top w:val="nil"/>
          <w:left w:val="nil"/>
          <w:bottom w:val="nil"/>
          <w:right w:val="nil"/>
          <w:between w:val="nil"/>
        </w:pBdr>
        <w:jc w:val="center"/>
        <w:rPr>
          <w:color w:val="000000"/>
          <w:sz w:val="22"/>
          <w:szCs w:val="22"/>
        </w:rPr>
      </w:pPr>
    </w:p>
    <w:tbl>
      <w:tblPr>
        <w:tblW w:w="9570" w:type="dxa"/>
        <w:tblLayout w:type="fixed"/>
        <w:tblLook w:val="0000" w:firstRow="0" w:lastRow="0" w:firstColumn="0" w:lastColumn="0" w:noHBand="0" w:noVBand="0"/>
      </w:tblPr>
      <w:tblGrid>
        <w:gridCol w:w="3821"/>
        <w:gridCol w:w="1882"/>
        <w:gridCol w:w="277"/>
        <w:gridCol w:w="3590"/>
      </w:tblGrid>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Студент</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rPr>
            </w:pPr>
            <w:r>
              <w:t>Орач Д.В.</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p>
        </w:tc>
        <w:tc>
          <w:tcPr>
            <w:tcW w:w="1882" w:type="dxa"/>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Pr>
          <w:p w:rsidR="008E35A9" w:rsidRDefault="008E35A9" w:rsidP="001758D1">
            <w:pPr>
              <w:pBdr>
                <w:top w:val="nil"/>
                <w:left w:val="nil"/>
                <w:bottom w:val="nil"/>
                <w:right w:val="nil"/>
                <w:between w:val="nil"/>
              </w:pBdr>
              <w:jc w:val="center"/>
              <w:rPr>
                <w:color w:val="000000"/>
              </w:rPr>
            </w:pP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Керівник роботи</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jc w:val="center"/>
              <w:rPr>
                <w:color w:val="000000"/>
              </w:rPr>
            </w:pPr>
            <w:r>
              <w:t>Серков О.А.</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bl>
    <w:p w:rsidR="008E35A9" w:rsidRDefault="008E35A9" w:rsidP="008E35A9">
      <w:pPr>
        <w:pBdr>
          <w:top w:val="nil"/>
          <w:left w:val="nil"/>
          <w:bottom w:val="nil"/>
          <w:right w:val="nil"/>
          <w:between w:val="nil"/>
        </w:pBdr>
        <w:spacing w:line="312" w:lineRule="auto"/>
        <w:jc w:val="both"/>
        <w:rPr>
          <w:color w:val="000000"/>
          <w:sz w:val="22"/>
          <w:szCs w:val="22"/>
        </w:rPr>
      </w:pPr>
    </w:p>
    <w:p w:rsidR="008E35A9" w:rsidRDefault="008E35A9" w:rsidP="008E35A9">
      <w:pPr>
        <w:rPr>
          <w:color w:val="000000"/>
          <w:sz w:val="28"/>
          <w:szCs w:val="28"/>
        </w:rPr>
      </w:pPr>
    </w:p>
    <w:p w:rsidR="008E35A9" w:rsidRDefault="008E35A9" w:rsidP="008E35A9">
      <w:pPr>
        <w:rPr>
          <w:sz w:val="28"/>
          <w:szCs w:val="28"/>
          <w:lang w:val="uk-UA"/>
        </w:rPr>
      </w:pPr>
    </w:p>
    <w:p w:rsidR="002C3D17" w:rsidRDefault="003D774E" w:rsidP="002C3D17">
      <w:pPr>
        <w:pStyle w:val="1"/>
        <w:ind w:left="284" w:hanging="284"/>
        <w:rPr>
          <w:lang w:val="ru-RU"/>
        </w:rPr>
      </w:pPr>
      <w:r w:rsidRPr="00FF0CC9">
        <w:t>ЗМІС</w:t>
      </w:r>
      <w:bookmarkEnd w:id="0"/>
      <w:bookmarkEnd w:id="1"/>
      <w:bookmarkEnd w:id="2"/>
      <w:bookmarkEnd w:id="3"/>
      <w:bookmarkEnd w:id="4"/>
      <w:bookmarkEnd w:id="5"/>
      <w:bookmarkEnd w:id="6"/>
      <w:bookmarkEnd w:id="7"/>
      <w:bookmarkEnd w:id="8"/>
      <w:r w:rsidRPr="00FF0CC9">
        <w:t>Т</w:t>
      </w:r>
      <w:bookmarkEnd w:id="9"/>
      <w:r w:rsidR="00CE067A" w:rsidRPr="00A13F94">
        <w:rPr>
          <w:bCs w:val="0"/>
          <w:caps w:val="0"/>
        </w:rPr>
        <w:fldChar w:fldCharType="begin"/>
      </w:r>
      <w:r w:rsidRPr="00A13F94">
        <w:rPr>
          <w:bCs w:val="0"/>
          <w:caps w:val="0"/>
        </w:rPr>
        <w:instrText xml:space="preserve"> TOC \o "1-3" \h \z \u </w:instrText>
      </w:r>
      <w:r w:rsidR="00CE067A" w:rsidRPr="00A13F94">
        <w:rPr>
          <w:bCs w:val="0"/>
          <w:caps w:val="0"/>
        </w:rPr>
        <w:fldChar w:fldCharType="separate"/>
      </w:r>
    </w:p>
    <w:p w:rsidR="002C3D17" w:rsidRPr="00A13F94" w:rsidRDefault="00E46FD8" w:rsidP="002C3D17">
      <w:pPr>
        <w:pStyle w:val="1"/>
        <w:ind w:left="284" w:hanging="284"/>
        <w:jc w:val="left"/>
        <w:rPr>
          <w:bCs w:val="0"/>
          <w:caps w:val="0"/>
        </w:rPr>
      </w:pPr>
      <w:hyperlink w:anchor="_Toc190443155" w:history="1">
        <w:r w:rsidR="002C3D17" w:rsidRPr="00A13F94">
          <w:rPr>
            <w:bCs w:val="0"/>
            <w:caps w:val="0"/>
          </w:rPr>
          <w:t>Перелік позначень та скорочень</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7</w:t>
        </w:r>
        <w:r w:rsidR="002C3D17" w:rsidRPr="00A13F94">
          <w:rPr>
            <w:bCs w:val="0"/>
            <w:caps w:val="0"/>
            <w:webHidden/>
          </w:rPr>
          <w:fldChar w:fldCharType="end"/>
        </w:r>
      </w:hyperlink>
    </w:p>
    <w:p w:rsidR="002C3D17" w:rsidRPr="00A13F94" w:rsidRDefault="00E46FD8" w:rsidP="002C3D17">
      <w:pPr>
        <w:pStyle w:val="1"/>
        <w:ind w:left="284" w:hanging="284"/>
        <w:jc w:val="left"/>
        <w:rPr>
          <w:bCs w:val="0"/>
          <w:caps w:val="0"/>
        </w:rPr>
      </w:pPr>
      <w:hyperlink w:anchor="_Toc190443156" w:history="1">
        <w:r w:rsidR="002C3D17" w:rsidRPr="00A13F94">
          <w:rPr>
            <w:bCs w:val="0"/>
            <w:caps w:val="0"/>
          </w:rPr>
          <w:t>В</w:t>
        </w:r>
        <w:r w:rsidR="002C3D17">
          <w:rPr>
            <w:bCs w:val="0"/>
            <w:caps w:val="0"/>
          </w:rPr>
          <w:t>ступ</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8</w:t>
        </w:r>
        <w:r w:rsidR="002C3D17" w:rsidRPr="00A13F94">
          <w:rPr>
            <w:bCs w:val="0"/>
            <w:caps w:val="0"/>
            <w:webHidden/>
          </w:rPr>
          <w:fldChar w:fldCharType="end"/>
        </w:r>
      </w:hyperlink>
    </w:p>
    <w:p w:rsidR="002C3D17" w:rsidRPr="00A13F94" w:rsidRDefault="00E46FD8" w:rsidP="002C3D17">
      <w:pPr>
        <w:pStyle w:val="1"/>
        <w:ind w:left="284" w:hanging="284"/>
        <w:jc w:val="left"/>
        <w:rPr>
          <w:bCs w:val="0"/>
          <w:caps w:val="0"/>
        </w:rPr>
      </w:pPr>
      <w:hyperlink w:anchor="_Toc190443157" w:history="1">
        <w:r w:rsidR="002C3D17" w:rsidRPr="00A13F94">
          <w:rPr>
            <w:bCs w:val="0"/>
            <w:caps w:val="0"/>
          </w:rPr>
          <w:t>1</w:t>
        </w:r>
        <w:r w:rsidR="002C3D17" w:rsidRPr="00A13F94">
          <w:rPr>
            <w:bCs w:val="0"/>
            <w:caps w:val="0"/>
          </w:rPr>
          <w:tab/>
          <w:t>А</w:t>
        </w:r>
        <w:r w:rsidR="002C3D17">
          <w:rPr>
            <w:bCs w:val="0"/>
            <w:caps w:val="0"/>
          </w:rPr>
          <w:t>наліз розвитку безпровідних мереж</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7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1</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58" w:history="1">
        <w:r w:rsidR="002C3D17" w:rsidRPr="00A13F94">
          <w:rPr>
            <w:bCs w:val="0"/>
            <w:caps w:val="0"/>
          </w:rPr>
          <w:t>1.1</w:t>
        </w:r>
        <w:r w:rsidR="002C3D17" w:rsidRPr="00A13F94">
          <w:rPr>
            <w:bCs w:val="0"/>
            <w:caps w:val="0"/>
          </w:rPr>
          <w:tab/>
        </w:r>
        <w:r w:rsidR="002C3D17">
          <w:rPr>
            <w:bCs w:val="0"/>
            <w:caps w:val="0"/>
          </w:rPr>
          <w:t>Розвиток</w:t>
        </w:r>
        <w:r w:rsidR="002C3D17" w:rsidRPr="00A13F94">
          <w:rPr>
            <w:bCs w:val="0"/>
            <w:caps w:val="0"/>
          </w:rPr>
          <w:t xml:space="preserve"> телекомунікаційних мереж в Україн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8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1</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59" w:history="1">
        <w:r w:rsidR="002C3D17" w:rsidRPr="00A13F94">
          <w:rPr>
            <w:bCs w:val="0"/>
            <w:caps w:val="0"/>
          </w:rPr>
          <w:t>1.2</w:t>
        </w:r>
        <w:r w:rsidR="002C3D17" w:rsidRPr="00A13F94">
          <w:rPr>
            <w:bCs w:val="0"/>
            <w:caps w:val="0"/>
          </w:rPr>
          <w:tab/>
        </w:r>
        <w:r w:rsidR="002C3D17" w:rsidRPr="006A10C0">
          <w:rPr>
            <w:bCs w:val="0"/>
            <w:caps w:val="0"/>
          </w:rPr>
          <w:t>Стан</w:t>
        </w:r>
        <w:r w:rsidR="002C3D17">
          <w:rPr>
            <w:bCs w:val="0"/>
            <w:caps w:val="0"/>
          </w:rPr>
          <w:t xml:space="preserve"> </w:t>
        </w:r>
        <w:r w:rsidR="002C3D17" w:rsidRPr="00A13F94">
          <w:rPr>
            <w:bCs w:val="0"/>
            <w:caps w:val="0"/>
          </w:rPr>
          <w:t>і</w:t>
        </w:r>
        <w:r w:rsidR="002C3D17">
          <w:rPr>
            <w:bCs w:val="0"/>
            <w:caps w:val="0"/>
          </w:rPr>
          <w:t xml:space="preserve"> п</w:t>
        </w:r>
        <w:r w:rsidR="002C3D17" w:rsidRPr="006A10C0">
          <w:rPr>
            <w:bCs w:val="0"/>
            <w:caps w:val="0"/>
          </w:rPr>
          <w:t>ерспективи розвитку</w:t>
        </w:r>
        <w:r w:rsidR="002C3D17">
          <w:rPr>
            <w:bCs w:val="0"/>
            <w:caps w:val="0"/>
          </w:rPr>
          <w:t xml:space="preserve"> </w:t>
        </w:r>
        <w:r w:rsidR="002C3D17" w:rsidRPr="00A13F94">
          <w:rPr>
            <w:bCs w:val="0"/>
            <w:caps w:val="0"/>
          </w:rPr>
          <w:t>безпровідних мереж</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9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6</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0" w:history="1">
        <w:r w:rsidR="002C3D17" w:rsidRPr="00A13F94">
          <w:rPr>
            <w:bCs w:val="0"/>
            <w:caps w:val="0"/>
          </w:rPr>
          <w:t>1.3</w:t>
        </w:r>
        <w:r w:rsidR="002C3D17" w:rsidRPr="00A13F94">
          <w:rPr>
            <w:bCs w:val="0"/>
            <w:caps w:val="0"/>
          </w:rPr>
          <w:tab/>
          <w:t>Аналіз систем безпровідного доступу</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0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9</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1" w:history="1">
        <w:r w:rsidR="002C3D17" w:rsidRPr="00A13F94">
          <w:rPr>
            <w:bCs w:val="0"/>
            <w:caps w:val="0"/>
          </w:rPr>
          <w:t>1.4</w:t>
        </w:r>
        <w:r w:rsidR="002C3D17" w:rsidRPr="00A13F94">
          <w:rPr>
            <w:bCs w:val="0"/>
            <w:caps w:val="0"/>
          </w:rPr>
          <w:tab/>
          <w:t>Постановка загальної задачі та часткових задач дослідження</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1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1</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2" w:history="1">
        <w:r w:rsidR="002C3D17" w:rsidRPr="00A13F94">
          <w:rPr>
            <w:bCs w:val="0"/>
            <w:caps w:val="0"/>
          </w:rPr>
          <w:t>Висновки за розділом 1</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2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2</w:t>
        </w:r>
        <w:r w:rsidR="002C3D17" w:rsidRPr="00A13F94">
          <w:rPr>
            <w:bCs w:val="0"/>
            <w:caps w:val="0"/>
            <w:webHidden/>
          </w:rPr>
          <w:fldChar w:fldCharType="end"/>
        </w:r>
      </w:hyperlink>
    </w:p>
    <w:p w:rsidR="002C3D17" w:rsidRPr="00A13F94" w:rsidRDefault="00E46FD8" w:rsidP="002C3D17">
      <w:pPr>
        <w:pStyle w:val="1"/>
        <w:ind w:left="284" w:hanging="284"/>
        <w:jc w:val="left"/>
        <w:rPr>
          <w:bCs w:val="0"/>
          <w:caps w:val="0"/>
        </w:rPr>
      </w:pPr>
      <w:hyperlink w:anchor="_Toc190443163" w:history="1">
        <w:r w:rsidR="002C3D17" w:rsidRPr="00A13F94">
          <w:rPr>
            <w:bCs w:val="0"/>
            <w:caps w:val="0"/>
          </w:rPr>
          <w:t>2</w:t>
        </w:r>
        <w:r w:rsidR="002C3D17" w:rsidRPr="00A13F94">
          <w:rPr>
            <w:bCs w:val="0"/>
            <w:caps w:val="0"/>
          </w:rPr>
          <w:tab/>
          <w:t>Р</w:t>
        </w:r>
        <w:r w:rsidR="002C3D17">
          <w:rPr>
            <w:bCs w:val="0"/>
            <w:caps w:val="0"/>
          </w:rPr>
          <w:t xml:space="preserve">озробка </w:t>
        </w:r>
        <w:r w:rsidR="002C3D17" w:rsidRPr="00586EF8">
          <w:rPr>
            <w:bCs w:val="0"/>
            <w:caps w:val="0"/>
          </w:rPr>
          <w:t xml:space="preserve">методу динамічного </w:t>
        </w:r>
        <w:r w:rsidR="002C3D17">
          <w:rPr>
            <w:bCs w:val="0"/>
            <w:caps w:val="0"/>
          </w:rPr>
          <w:t>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3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3</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4" w:history="1">
        <w:r w:rsidR="002C3D17" w:rsidRPr="00A13F94">
          <w:rPr>
            <w:bCs w:val="0"/>
            <w:caps w:val="0"/>
          </w:rPr>
          <w:t>2.1</w:t>
        </w:r>
        <w:r w:rsidR="002C3D17" w:rsidRPr="00A13F94">
          <w:rPr>
            <w:bCs w:val="0"/>
            <w:caps w:val="0"/>
          </w:rPr>
          <w:tab/>
          <w:t>Обґрунтування вибору стандарту 802.11g</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4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4</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5" w:history="1">
        <w:r w:rsidR="002C3D17" w:rsidRPr="00A13F94">
          <w:rPr>
            <w:bCs w:val="0"/>
            <w:caps w:val="0"/>
          </w:rPr>
          <w:t>2.2</w:t>
        </w:r>
        <w:r w:rsidR="002C3D17" w:rsidRPr="00A13F94">
          <w:rPr>
            <w:bCs w:val="0"/>
            <w:caps w:val="0"/>
          </w:rPr>
          <w:tab/>
          <w:t>Класифікація алгоритмів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2</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6" w:history="1">
        <w:r w:rsidR="002C3D17" w:rsidRPr="00A13F94">
          <w:rPr>
            <w:bCs w:val="0"/>
            <w:caps w:val="0"/>
          </w:rPr>
          <w:t>2.3</w:t>
        </w:r>
        <w:r w:rsidR="002C3D17" w:rsidRPr="00A13F94">
          <w:rPr>
            <w:bCs w:val="0"/>
            <w:caps w:val="0"/>
          </w:rPr>
          <w:tab/>
          <w:t>Вимоги до алгоритму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8</w:t>
        </w:r>
        <w:r w:rsidR="002C3D17" w:rsidRPr="00A13F94">
          <w:rPr>
            <w:bCs w:val="0"/>
            <w:caps w:val="0"/>
            <w:webHidden/>
          </w:rPr>
          <w:fldChar w:fldCharType="end"/>
        </w:r>
      </w:hyperlink>
    </w:p>
    <w:p w:rsidR="002C3D17" w:rsidRDefault="00E46FD8" w:rsidP="002C3D17">
      <w:pPr>
        <w:pStyle w:val="1"/>
        <w:tabs>
          <w:tab w:val="clear" w:pos="0"/>
          <w:tab w:val="left" w:pos="709"/>
        </w:tabs>
        <w:ind w:left="709" w:hanging="425"/>
        <w:jc w:val="left"/>
        <w:rPr>
          <w:bCs w:val="0"/>
          <w:caps w:val="0"/>
        </w:rPr>
      </w:pPr>
      <w:hyperlink w:anchor="_Toc190443167" w:history="1">
        <w:r w:rsidR="002C3D17">
          <w:rPr>
            <w:bCs w:val="0"/>
            <w:caps w:val="0"/>
          </w:rPr>
          <w:t>2.4</w:t>
        </w:r>
        <w:r w:rsidR="002C3D17">
          <w:rPr>
            <w:bCs w:val="0"/>
            <w:caps w:val="0"/>
          </w:rPr>
          <w:tab/>
          <w:t>Розробка алгоритму процеса</w:t>
        </w:r>
        <w:r w:rsidR="002C3D17" w:rsidRPr="00A13F94">
          <w:rPr>
            <w:bCs w:val="0"/>
            <w:caps w:val="0"/>
          </w:rPr>
          <w:t xml:space="preserve"> оптимізації передачі інформ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7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9</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2" w:history="1">
        <w:r w:rsidR="002C3D17" w:rsidRPr="00A13F94">
          <w:rPr>
            <w:bCs w:val="0"/>
            <w:caps w:val="0"/>
          </w:rPr>
          <w:t xml:space="preserve">Висновки за розділом </w:t>
        </w:r>
        <w:r w:rsidR="002C3D17">
          <w:rPr>
            <w:bCs w:val="0"/>
            <w:caps w:val="0"/>
          </w:rPr>
          <w:t>2</w:t>
        </w:r>
        <w:r w:rsidR="002C3D17" w:rsidRPr="00A13F94">
          <w:rPr>
            <w:bCs w:val="0"/>
            <w:caps w:val="0"/>
            <w:webHidden/>
          </w:rPr>
          <w:tab/>
        </w:r>
      </w:hyperlink>
      <w:r w:rsidR="002C3D17">
        <w:rPr>
          <w:bCs w:val="0"/>
          <w:caps w:val="0"/>
        </w:rPr>
        <w:t>54</w:t>
      </w:r>
    </w:p>
    <w:p w:rsidR="002C3D17" w:rsidRPr="00A13F94" w:rsidRDefault="00E46FD8" w:rsidP="002C3D17">
      <w:pPr>
        <w:pStyle w:val="1"/>
        <w:ind w:left="284" w:hanging="284"/>
        <w:jc w:val="left"/>
        <w:rPr>
          <w:bCs w:val="0"/>
          <w:caps w:val="0"/>
        </w:rPr>
      </w:pPr>
      <w:hyperlink w:anchor="_Toc190443168" w:history="1">
        <w:r w:rsidR="002C3D17" w:rsidRPr="00A13F94">
          <w:rPr>
            <w:bCs w:val="0"/>
            <w:caps w:val="0"/>
          </w:rPr>
          <w:t>3</w:t>
        </w:r>
        <w:r w:rsidR="002C3D17" w:rsidRPr="00A13F94">
          <w:rPr>
            <w:bCs w:val="0"/>
            <w:caps w:val="0"/>
          </w:rPr>
          <w:tab/>
          <w:t>Р</w:t>
        </w:r>
        <w:r w:rsidR="002C3D17">
          <w:rPr>
            <w:bCs w:val="0"/>
            <w:caps w:val="0"/>
          </w:rPr>
          <w:t xml:space="preserve">озробка </w:t>
        </w:r>
        <w:r w:rsidR="002C3D17" w:rsidRPr="00586EF8">
          <w:rPr>
            <w:bCs w:val="0"/>
            <w:caps w:val="0"/>
          </w:rPr>
          <w:t>імітаційн</w:t>
        </w:r>
        <w:r w:rsidR="002C3D17">
          <w:rPr>
            <w:bCs w:val="0"/>
            <w:caps w:val="0"/>
          </w:rPr>
          <w:t>ої</w:t>
        </w:r>
        <w:r w:rsidR="002C3D17" w:rsidRPr="00586EF8">
          <w:rPr>
            <w:bCs w:val="0"/>
            <w:caps w:val="0"/>
          </w:rPr>
          <w:t xml:space="preserve"> моделі процесу динамічної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8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5</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69" w:history="1">
        <w:r w:rsidR="002C3D17" w:rsidRPr="00A13F94">
          <w:rPr>
            <w:bCs w:val="0"/>
            <w:caps w:val="0"/>
          </w:rPr>
          <w:t>3.1</w:t>
        </w:r>
        <w:r w:rsidR="002C3D17" w:rsidRPr="00A13F94">
          <w:rPr>
            <w:bCs w:val="0"/>
            <w:caps w:val="0"/>
          </w:rPr>
          <w:tab/>
          <w:t>Р</w:t>
        </w:r>
        <w:r w:rsidR="002C3D17">
          <w:rPr>
            <w:bCs w:val="0"/>
            <w:caps w:val="0"/>
          </w:rPr>
          <w:t>еалізація р</w:t>
        </w:r>
        <w:r w:rsidR="002C3D17" w:rsidRPr="00A13F94">
          <w:rPr>
            <w:bCs w:val="0"/>
            <w:caps w:val="0"/>
          </w:rPr>
          <w:t>озроб</w:t>
        </w:r>
        <w:r w:rsidR="002C3D17">
          <w:rPr>
            <w:bCs w:val="0"/>
            <w:caps w:val="0"/>
          </w:rPr>
          <w:t>леного методу шляхом імітаційного моделювання</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9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5</w:t>
        </w:r>
        <w:r w:rsidR="002C3D17" w:rsidRPr="00A13F94">
          <w:rPr>
            <w:bCs w:val="0"/>
            <w:caps w:val="0"/>
            <w:webHidden/>
          </w:rPr>
          <w:fldChar w:fldCharType="end"/>
        </w:r>
      </w:hyperlink>
    </w:p>
    <w:p w:rsidR="002C3D17" w:rsidRPr="00A13F94" w:rsidRDefault="00E46FD8" w:rsidP="002C3D17">
      <w:pPr>
        <w:pStyle w:val="1"/>
        <w:tabs>
          <w:tab w:val="clear" w:pos="0"/>
          <w:tab w:val="left" w:pos="709"/>
        </w:tabs>
        <w:ind w:left="709" w:hanging="425"/>
        <w:jc w:val="left"/>
        <w:rPr>
          <w:bCs w:val="0"/>
          <w:caps w:val="0"/>
        </w:rPr>
      </w:pPr>
      <w:hyperlink w:anchor="_Toc190443170" w:history="1">
        <w:r w:rsidR="002C3D17" w:rsidRPr="00A13F94">
          <w:rPr>
            <w:bCs w:val="0"/>
            <w:caps w:val="0"/>
          </w:rPr>
          <w:t>3.2</w:t>
        </w:r>
        <w:r w:rsidR="002C3D17" w:rsidRPr="00A13F94">
          <w:rPr>
            <w:bCs w:val="0"/>
            <w:caps w:val="0"/>
          </w:rPr>
          <w:tab/>
          <w:t>Перевірка</w:t>
        </w:r>
        <w:r w:rsidR="002C3D17">
          <w:rPr>
            <w:bCs w:val="0"/>
            <w:caps w:val="0"/>
          </w:rPr>
          <w:t xml:space="preserve"> </w:t>
        </w:r>
        <w:r w:rsidR="002C3D17" w:rsidRPr="00586EF8">
          <w:rPr>
            <w:bCs w:val="0"/>
            <w:caps w:val="0"/>
          </w:rPr>
          <w:t xml:space="preserve">працездатності </w:t>
        </w:r>
        <w:r w:rsidR="002C3D17" w:rsidRPr="00AB7680">
          <w:rPr>
            <w:bCs w:val="0"/>
            <w:caps w:val="0"/>
          </w:rPr>
          <w:t>модел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70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8</w:t>
        </w:r>
        <w:r w:rsidR="002C3D17" w:rsidRPr="00A13F94">
          <w:rPr>
            <w:bCs w:val="0"/>
            <w:caps w:val="0"/>
            <w:webHidden/>
          </w:rPr>
          <w:fldChar w:fldCharType="end"/>
        </w:r>
      </w:hyperlink>
    </w:p>
    <w:p w:rsidR="002C3D17" w:rsidRDefault="00E46FD8" w:rsidP="002C3D17">
      <w:pPr>
        <w:pStyle w:val="1"/>
        <w:tabs>
          <w:tab w:val="clear" w:pos="0"/>
          <w:tab w:val="left" w:pos="709"/>
        </w:tabs>
        <w:ind w:left="709" w:hanging="425"/>
        <w:jc w:val="left"/>
        <w:rPr>
          <w:bCs w:val="0"/>
          <w:caps w:val="0"/>
        </w:rPr>
      </w:pPr>
      <w:hyperlink w:anchor="_Toc190443171" w:history="1">
        <w:r w:rsidR="002C3D17" w:rsidRPr="00A13F94">
          <w:rPr>
            <w:bCs w:val="0"/>
            <w:caps w:val="0"/>
          </w:rPr>
          <w:t>3.3</w:t>
        </w:r>
        <w:r w:rsidR="002C3D17" w:rsidRPr="00A13F94">
          <w:rPr>
            <w:bCs w:val="0"/>
            <w:caps w:val="0"/>
          </w:rPr>
          <w:tab/>
          <w:t>Пропозиції щодо практичного застосування розробленного методу</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71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61</w:t>
        </w:r>
        <w:r w:rsidR="002C3D17" w:rsidRPr="00A13F94">
          <w:rPr>
            <w:bCs w:val="0"/>
            <w:caps w:val="0"/>
            <w:webHidden/>
          </w:rPr>
          <w:fldChar w:fldCharType="end"/>
        </w:r>
      </w:hyperlink>
    </w:p>
    <w:p w:rsidR="003D774E" w:rsidRDefault="00E46FD8" w:rsidP="002C3D17">
      <w:hyperlink w:anchor="_Toc190443162" w:history="1">
        <w:r w:rsidR="002C3D17" w:rsidRPr="006A10C0">
          <w:rPr>
            <w:sz w:val="28"/>
            <w:szCs w:val="28"/>
          </w:rPr>
          <w:t>Висновки за розділом 3</w:t>
        </w:r>
        <w:r w:rsidR="002C3D17" w:rsidRPr="006A10C0">
          <w:rPr>
            <w:webHidden/>
            <w:sz w:val="28"/>
            <w:szCs w:val="28"/>
          </w:rPr>
          <w:tab/>
        </w:r>
        <w:r w:rsidR="002C3D17">
          <w:rPr>
            <w:webHidden/>
            <w:sz w:val="28"/>
            <w:szCs w:val="28"/>
            <w:lang w:val="uk-UA"/>
          </w:rPr>
          <w:t>…………………………………………………………</w:t>
        </w:r>
        <w:r w:rsidR="002C3D17" w:rsidRPr="006A10C0">
          <w:rPr>
            <w:webHidden/>
            <w:sz w:val="28"/>
            <w:szCs w:val="28"/>
          </w:rPr>
          <w:t>65</w:t>
        </w:r>
      </w:hyperlink>
    </w:p>
    <w:p w:rsidR="002C3D17" w:rsidRPr="002C3D17" w:rsidRDefault="002C3D17" w:rsidP="002C3D17"/>
    <w:p w:rsidR="003D774E" w:rsidRPr="00A13F94" w:rsidRDefault="00E46FD8"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2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3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4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5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7</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6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0</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7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2</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8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6</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9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7</w:t>
        </w:r>
        <w:r w:rsidR="00CE067A" w:rsidRPr="00A13F94">
          <w:rPr>
            <w:bCs w:val="0"/>
            <w:caps w:val="0"/>
            <w:webHidden/>
          </w:rPr>
          <w:fldChar w:fldCharType="end"/>
        </w:r>
      </w:hyperlink>
    </w:p>
    <w:p w:rsidR="003D774E" w:rsidRPr="00A13F94" w:rsidRDefault="00E46FD8"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80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83</w:t>
        </w:r>
        <w:r w:rsidR="00CE067A" w:rsidRPr="00A13F94">
          <w:rPr>
            <w:bCs w:val="0"/>
            <w:caps w:val="0"/>
            <w:webHidden/>
          </w:rPr>
          <w:fldChar w:fldCharType="end"/>
        </w:r>
      </w:hyperlink>
    </w:p>
    <w:p w:rsidR="003D774E" w:rsidRPr="00A13F94" w:rsidRDefault="00E46FD8"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81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84</w:t>
        </w:r>
        <w:r w:rsidR="00CE067A" w:rsidRPr="00A13F94">
          <w:rPr>
            <w:bCs w:val="0"/>
            <w:caps w:val="0"/>
            <w:webHidden/>
          </w:rPr>
          <w:fldChar w:fldCharType="end"/>
        </w:r>
      </w:hyperlink>
    </w:p>
    <w:p w:rsidR="003D774E" w:rsidRPr="00A13F94" w:rsidRDefault="00E46FD8"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3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09</w:t>
        </w:r>
        <w:r w:rsidR="00CE067A" w:rsidRPr="00A13F94">
          <w:rPr>
            <w:bCs w:val="0"/>
            <w:caps w:val="0"/>
            <w:webHidden/>
          </w:rPr>
          <w:fldChar w:fldCharType="end"/>
        </w:r>
      </w:hyperlink>
    </w:p>
    <w:p w:rsidR="003D774E" w:rsidRPr="00A13F94" w:rsidRDefault="00E46FD8"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4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11</w:t>
        </w:r>
        <w:r w:rsidR="00CE067A" w:rsidRPr="00A13F94">
          <w:rPr>
            <w:bCs w:val="0"/>
            <w:caps w:val="0"/>
            <w:webHidden/>
          </w:rPr>
          <w:fldChar w:fldCharType="end"/>
        </w:r>
      </w:hyperlink>
    </w:p>
    <w:p w:rsidR="003D774E" w:rsidRPr="00A13F94" w:rsidRDefault="00E46FD8"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5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14</w:t>
        </w:r>
        <w:r w:rsidR="00CE067A" w:rsidRPr="00A13F94">
          <w:rPr>
            <w:bCs w:val="0"/>
            <w:caps w:val="0"/>
            <w:webHidden/>
          </w:rPr>
          <w:fldChar w:fldCharType="end"/>
        </w:r>
      </w:hyperlink>
    </w:p>
    <w:p w:rsidR="003D774E" w:rsidRPr="00AE2986" w:rsidRDefault="00CE067A" w:rsidP="003D774E">
      <w:pPr>
        <w:pStyle w:val="1"/>
        <w:ind w:left="284" w:hanging="284"/>
      </w:pPr>
      <w:r w:rsidRPr="00A13F94">
        <w:rPr>
          <w:bCs w:val="0"/>
          <w:caps w:val="0"/>
        </w:rPr>
        <w:fldChar w:fldCharType="end"/>
      </w:r>
      <w:r w:rsidR="003D774E" w:rsidRPr="00AE2986">
        <w:br w:type="page"/>
      </w:r>
      <w:bookmarkStart w:id="11" w:name="_Toc190197367"/>
      <w:bookmarkStart w:id="12" w:name="_Toc190443155"/>
      <w:bookmarkStart w:id="13" w:name="_Toc70168238"/>
      <w:bookmarkStart w:id="14" w:name="_Toc70168262"/>
      <w:bookmarkStart w:id="15"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1"/>
      <w:bookmarkEnd w:id="12"/>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E46FD8"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E46FD8"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E46FD8"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3"/>
      <w:bookmarkEnd w:id="14"/>
      <w:bookmarkEnd w:id="15"/>
    </w:tbl>
    <w:p w:rsidR="00CB5CA1" w:rsidRDefault="00CB5CA1"/>
    <w:p w:rsidR="003D774E" w:rsidRDefault="003D774E" w:rsidP="003D774E">
      <w:pPr>
        <w:pStyle w:val="-10"/>
      </w:pPr>
      <w:bookmarkStart w:id="16"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6"/>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sidRPr="0002513B">
        <w:t>–</w:t>
      </w:r>
      <w:r w:rsidRPr="00AE2986">
        <w:t xml:space="preserve"> передача</w:t>
      </w:r>
      <w:r>
        <w:t xml:space="preserve"> </w:t>
      </w:r>
      <w:r w:rsidR="0002513B">
        <w:t>інформації</w:t>
      </w:r>
      <w:r w:rsidRPr="00AE2986">
        <w:t xml:space="preserve">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02513B">
        <w:t>інформації</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w:t>
      </w:r>
      <w:r w:rsidR="0002513B">
        <w:t>інформації</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F08C6">
      <w:pPr>
        <w:pStyle w:val="-6"/>
        <w:numPr>
          <w:ilvl w:val="0"/>
          <w:numId w:val="4"/>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F08C6">
      <w:pPr>
        <w:pStyle w:val="-6"/>
        <w:numPr>
          <w:ilvl w:val="0"/>
          <w:numId w:val="4"/>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F08C6">
      <w:pPr>
        <w:pStyle w:val="-6"/>
        <w:numPr>
          <w:ilvl w:val="0"/>
          <w:numId w:val="4"/>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F08C6">
      <w:pPr>
        <w:pStyle w:val="-6"/>
        <w:numPr>
          <w:ilvl w:val="0"/>
          <w:numId w:val="4"/>
        </w:numPr>
      </w:pPr>
      <w:r w:rsidRPr="00AE2986">
        <w:t>високий ступінь захисту від несанкціонованого доступу;</w:t>
      </w:r>
    </w:p>
    <w:p w:rsidR="003D774E" w:rsidRPr="00AE2986" w:rsidRDefault="00FA5956" w:rsidP="003F08C6">
      <w:pPr>
        <w:pStyle w:val="-6"/>
        <w:numPr>
          <w:ilvl w:val="0"/>
          <w:numId w:val="4"/>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7" w:name="_Toc190443157"/>
      <w:r w:rsidRPr="00AE2986">
        <w:lastRenderedPageBreak/>
        <w:t xml:space="preserve">АНАЛІЗ РОЗВИТКУ </w:t>
      </w:r>
      <w:r>
        <w:t>БЕЗПР</w:t>
      </w:r>
      <w:r w:rsidRPr="00AE2986">
        <w:t>ОВІДНИХ МЕРЕЖ</w:t>
      </w:r>
      <w:bookmarkEnd w:id="17"/>
    </w:p>
    <w:p w:rsidR="00334A98" w:rsidRPr="00AE2986" w:rsidRDefault="00334A98" w:rsidP="00334A98">
      <w:pPr>
        <w:pStyle w:val="-2"/>
      </w:pPr>
      <w:bookmarkStart w:id="18" w:name="_Toc188235532"/>
      <w:bookmarkStart w:id="19" w:name="_Toc190443158"/>
      <w:r>
        <w:t>Розвиток</w:t>
      </w:r>
      <w:r w:rsidRPr="00AE2986">
        <w:t xml:space="preserve"> телекомунікаційних мереж в Україні</w:t>
      </w:r>
      <w:bookmarkEnd w:id="18"/>
      <w:bookmarkEnd w:id="19"/>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3F08C6">
      <w:pPr>
        <w:pStyle w:val="-6"/>
        <w:numPr>
          <w:ilvl w:val="0"/>
          <w:numId w:val="5"/>
        </w:numPr>
      </w:pPr>
      <w:bookmarkStart w:id="20" w:name="28"/>
      <w:bookmarkEnd w:id="20"/>
      <w:r w:rsidRPr="00AE2986">
        <w:t>удосконалення нормативно-правово</w:t>
      </w:r>
      <w:r>
        <w:t xml:space="preserve">ї бази у сфері телекомунікацій; </w:t>
      </w:r>
    </w:p>
    <w:p w:rsidR="00334A98" w:rsidRPr="00AE2986" w:rsidRDefault="00334A98" w:rsidP="003F08C6">
      <w:pPr>
        <w:pStyle w:val="-6"/>
        <w:numPr>
          <w:ilvl w:val="0"/>
          <w:numId w:val="5"/>
        </w:numPr>
      </w:pPr>
      <w:bookmarkStart w:id="21" w:name="29"/>
      <w:bookmarkEnd w:id="21"/>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3F08C6">
      <w:pPr>
        <w:pStyle w:val="-6"/>
        <w:numPr>
          <w:ilvl w:val="0"/>
          <w:numId w:val="5"/>
        </w:numPr>
      </w:pPr>
      <w:bookmarkStart w:id="22" w:name="30"/>
      <w:bookmarkEnd w:id="22"/>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F08C6">
      <w:pPr>
        <w:pStyle w:val="-6"/>
        <w:numPr>
          <w:ilvl w:val="0"/>
          <w:numId w:val="6"/>
        </w:numPr>
      </w:pPr>
      <w:bookmarkStart w:id="23" w:name="33"/>
      <w:bookmarkStart w:id="24" w:name="34"/>
      <w:bookmarkStart w:id="25" w:name="35"/>
      <w:bookmarkEnd w:id="23"/>
      <w:bookmarkEnd w:id="24"/>
      <w:bookmarkEnd w:id="25"/>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F08C6">
      <w:pPr>
        <w:pStyle w:val="-6"/>
        <w:numPr>
          <w:ilvl w:val="0"/>
          <w:numId w:val="6"/>
        </w:numPr>
      </w:pPr>
      <w:bookmarkStart w:id="26" w:name="36"/>
      <w:bookmarkStart w:id="27" w:name="37"/>
      <w:bookmarkStart w:id="28" w:name="38"/>
      <w:bookmarkStart w:id="29" w:name="41"/>
      <w:bookmarkEnd w:id="26"/>
      <w:bookmarkEnd w:id="27"/>
      <w:bookmarkEnd w:id="28"/>
      <w:bookmarkEnd w:id="29"/>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F08C6">
      <w:pPr>
        <w:pStyle w:val="-6"/>
        <w:numPr>
          <w:ilvl w:val="0"/>
          <w:numId w:val="6"/>
        </w:numPr>
      </w:pPr>
      <w:bookmarkStart w:id="30" w:name="42"/>
      <w:bookmarkStart w:id="31" w:name="43"/>
      <w:bookmarkEnd w:id="30"/>
      <w:bookmarkEnd w:id="31"/>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F08C6">
      <w:pPr>
        <w:pStyle w:val="-6"/>
        <w:numPr>
          <w:ilvl w:val="0"/>
          <w:numId w:val="6"/>
        </w:numPr>
      </w:pPr>
      <w:bookmarkStart w:id="32" w:name="44"/>
      <w:bookmarkEnd w:id="32"/>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3F08C6">
      <w:pPr>
        <w:pStyle w:val="-6"/>
        <w:numPr>
          <w:ilvl w:val="0"/>
          <w:numId w:val="6"/>
        </w:numPr>
      </w:pPr>
      <w:r w:rsidRPr="00AE2986">
        <w:t xml:space="preserve">створення національної системи супутникового зв'язку; </w:t>
      </w:r>
    </w:p>
    <w:p w:rsidR="00F545FE" w:rsidRPr="00F545FE" w:rsidRDefault="00F545FE" w:rsidP="003F08C6">
      <w:pPr>
        <w:pStyle w:val="-6"/>
        <w:numPr>
          <w:ilvl w:val="0"/>
          <w:numId w:val="6"/>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3F08C6">
      <w:pPr>
        <w:pStyle w:val="-6"/>
        <w:numPr>
          <w:ilvl w:val="0"/>
          <w:numId w:val="6"/>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3F08C6">
      <w:pPr>
        <w:pStyle w:val="-6"/>
        <w:numPr>
          <w:ilvl w:val="0"/>
          <w:numId w:val="6"/>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3F08C6">
      <w:pPr>
        <w:pStyle w:val="-6"/>
        <w:numPr>
          <w:ilvl w:val="0"/>
          <w:numId w:val="7"/>
        </w:numPr>
      </w:pPr>
      <w:bookmarkStart w:id="33" w:name="46"/>
      <w:bookmarkEnd w:id="33"/>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3F08C6">
      <w:pPr>
        <w:pStyle w:val="-6"/>
        <w:numPr>
          <w:ilvl w:val="0"/>
          <w:numId w:val="7"/>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F08C6">
      <w:pPr>
        <w:pStyle w:val="-6"/>
        <w:numPr>
          <w:ilvl w:val="0"/>
          <w:numId w:val="7"/>
        </w:numPr>
      </w:pPr>
      <w:bookmarkStart w:id="34" w:name="47"/>
      <w:bookmarkEnd w:id="34"/>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3F08C6">
      <w:pPr>
        <w:pStyle w:val="-6"/>
        <w:numPr>
          <w:ilvl w:val="0"/>
          <w:numId w:val="7"/>
        </w:numPr>
      </w:pPr>
      <w:bookmarkStart w:id="35" w:name="48"/>
      <w:bookmarkEnd w:id="35"/>
      <w:r>
        <w:lastRenderedPageBreak/>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3F08C6">
      <w:pPr>
        <w:pStyle w:val="-6"/>
        <w:numPr>
          <w:ilvl w:val="0"/>
          <w:numId w:val="7"/>
        </w:numPr>
      </w:pPr>
      <w:bookmarkStart w:id="36" w:name="49"/>
      <w:bookmarkEnd w:id="36"/>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F08C6">
      <w:pPr>
        <w:pStyle w:val="-6"/>
        <w:numPr>
          <w:ilvl w:val="0"/>
          <w:numId w:val="8"/>
        </w:numPr>
      </w:pPr>
      <w:bookmarkStart w:id="37" w:name="110"/>
      <w:bookmarkStart w:id="38" w:name="111"/>
      <w:bookmarkEnd w:id="37"/>
      <w:bookmarkEnd w:id="38"/>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3F08C6">
      <w:pPr>
        <w:pStyle w:val="-6"/>
        <w:numPr>
          <w:ilvl w:val="0"/>
          <w:numId w:val="8"/>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3F08C6">
      <w:pPr>
        <w:pStyle w:val="-6"/>
        <w:numPr>
          <w:ilvl w:val="0"/>
          <w:numId w:val="9"/>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3F08C6">
      <w:pPr>
        <w:pStyle w:val="-6"/>
        <w:numPr>
          <w:ilvl w:val="0"/>
          <w:numId w:val="9"/>
        </w:numPr>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3F08C6">
      <w:pPr>
        <w:pStyle w:val="-6"/>
        <w:numPr>
          <w:ilvl w:val="0"/>
          <w:numId w:val="9"/>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3F08C6">
      <w:pPr>
        <w:pStyle w:val="-6"/>
        <w:numPr>
          <w:ilvl w:val="0"/>
          <w:numId w:val="9"/>
        </w:numPr>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9" w:name="179"/>
      <w:bookmarkStart w:id="40" w:name="180"/>
      <w:bookmarkStart w:id="41" w:name="181"/>
      <w:bookmarkEnd w:id="39"/>
      <w:bookmarkEnd w:id="40"/>
      <w:bookmarkEnd w:id="41"/>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85pt" o:ole="">
            <v:imagedata r:id="rId8" o:title=""/>
          </v:shape>
          <o:OLEObject Type="Embed" ProgID="Visio.Drawing.11" ShapeID="_x0000_i1025" DrawAspect="Content" ObjectID="_1618827079"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w:t>
      </w:r>
      <w:r w:rsidR="0002513B">
        <w:t>інформації</w:t>
      </w:r>
      <w:r w:rsidRPr="00AE2986">
        <w:rPr>
          <w:iCs/>
        </w:rPr>
        <w:t xml:space="preserve"> створює небачені раніше можливості в частині пропозиції мультисервиса.</w:t>
      </w:r>
    </w:p>
    <w:p w:rsidR="007510C2" w:rsidRPr="00AE2986" w:rsidRDefault="00400A7B" w:rsidP="007510C2">
      <w:pPr>
        <w:pStyle w:val="-2"/>
      </w:pPr>
      <w:bookmarkStart w:id="42"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2"/>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w:t>
      </w:r>
      <w:r w:rsidR="0002513B">
        <w:t>інформації</w:t>
      </w:r>
      <w:r w:rsidRPr="00AE2986">
        <w:t>.</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3F08C6">
      <w:pPr>
        <w:pStyle w:val="-6"/>
        <w:numPr>
          <w:ilvl w:val="0"/>
          <w:numId w:val="10"/>
        </w:numPr>
      </w:pPr>
      <w:r w:rsidRPr="00AE2986">
        <w:t>висока швидкість передачі інформації (до 11 Мбит/с);</w:t>
      </w:r>
    </w:p>
    <w:p w:rsidR="00FF207A" w:rsidRPr="00AE2986" w:rsidRDefault="00FF207A" w:rsidP="003F08C6">
      <w:pPr>
        <w:pStyle w:val="-6"/>
        <w:numPr>
          <w:ilvl w:val="0"/>
          <w:numId w:val="10"/>
        </w:numPr>
      </w:pPr>
      <w:r w:rsidRPr="00AE2986">
        <w:t>високий ступінь захисту від несанкціонованого доступу;</w:t>
      </w:r>
    </w:p>
    <w:p w:rsidR="007510C2" w:rsidRDefault="007510C2" w:rsidP="003F08C6">
      <w:pPr>
        <w:pStyle w:val="-6"/>
        <w:numPr>
          <w:ilvl w:val="0"/>
          <w:numId w:val="10"/>
        </w:numPr>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3F08C6">
      <w:pPr>
        <w:pStyle w:val="-6"/>
        <w:numPr>
          <w:ilvl w:val="0"/>
          <w:numId w:val="10"/>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3F08C6">
      <w:pPr>
        <w:pStyle w:val="-6"/>
        <w:numPr>
          <w:ilvl w:val="0"/>
          <w:numId w:val="10"/>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3F08C6">
      <w:pPr>
        <w:pStyle w:val="-6"/>
        <w:numPr>
          <w:ilvl w:val="0"/>
          <w:numId w:val="11"/>
        </w:numPr>
      </w:pPr>
      <w:r w:rsidRPr="00AE2986">
        <w:t>створення територіальних стільникових радиомо</w:t>
      </w:r>
      <w:r w:rsidR="00255CA8">
        <w:t xml:space="preserve">демных мереж передачі </w:t>
      </w:r>
      <w:r w:rsidR="0002513B">
        <w:t>інформації</w:t>
      </w:r>
      <w:r w:rsidR="00255CA8">
        <w:t xml:space="preserve"> [1];</w:t>
      </w:r>
    </w:p>
    <w:p w:rsidR="00274E74" w:rsidRDefault="007510C2" w:rsidP="003F08C6">
      <w:pPr>
        <w:pStyle w:val="-6"/>
        <w:numPr>
          <w:ilvl w:val="0"/>
          <w:numId w:val="11"/>
        </w:numPr>
      </w:pPr>
      <w:r w:rsidRPr="00AE2986">
        <w:t>організація безпровідного радіозв'язку між робочими станціями локальної</w:t>
      </w:r>
    </w:p>
    <w:p w:rsidR="007510C2" w:rsidRPr="00AE2986" w:rsidRDefault="007510C2" w:rsidP="003F08C6">
      <w:pPr>
        <w:pStyle w:val="-6"/>
        <w:numPr>
          <w:ilvl w:val="0"/>
          <w:numId w:val="11"/>
        </w:numPr>
      </w:pPr>
      <w:r w:rsidRPr="00AE2986">
        <w:lastRenderedPageBreak/>
        <w:t>мережі (організація безпровідного доступу до ресурсів локальної мережі);</w:t>
      </w:r>
    </w:p>
    <w:p w:rsidR="007510C2" w:rsidRDefault="007510C2" w:rsidP="003F08C6">
      <w:pPr>
        <w:pStyle w:val="-6"/>
        <w:numPr>
          <w:ilvl w:val="0"/>
          <w:numId w:val="11"/>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w:t>
      </w:r>
      <w:r w:rsidR="0002513B">
        <w:t>інформації</w:t>
      </w:r>
      <w:r w:rsidRPr="00AE2986">
        <w:t xml:space="preserve">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3F08C6">
      <w:pPr>
        <w:pStyle w:val="-6"/>
        <w:numPr>
          <w:ilvl w:val="0"/>
          <w:numId w:val="11"/>
        </w:numPr>
      </w:pPr>
      <w:r w:rsidRPr="00AE2986">
        <w:t>з'єднання АТС між собою безпровідними каналами зв'язку зі швидкістю до 11</w:t>
      </w:r>
      <w:r w:rsidR="00274E74">
        <w:rPr>
          <w:lang w:val="ru-RU"/>
        </w:rPr>
        <w:t xml:space="preserve"> </w:t>
      </w:r>
      <w:r w:rsidRPr="00AE2986">
        <w:t>Мбит/</w:t>
      </w:r>
      <w:r w:rsidRPr="003A7270">
        <w:t>с</w:t>
      </w:r>
      <w:r w:rsidRPr="00AE2986">
        <w:t>;</w:t>
      </w:r>
    </w:p>
    <w:p w:rsidR="007510C2" w:rsidRPr="00AE2986" w:rsidRDefault="007510C2" w:rsidP="003F08C6">
      <w:pPr>
        <w:pStyle w:val="-6"/>
        <w:numPr>
          <w:ilvl w:val="0"/>
          <w:numId w:val="11"/>
        </w:numPr>
      </w:pPr>
      <w:r>
        <w:t>ви</w:t>
      </w:r>
      <w:r w:rsidRPr="00AE2986">
        <w:t>рі</w:t>
      </w:r>
      <w:r w:rsidR="001758D1">
        <w:t>шення проблеми «останньої милі»;</w:t>
      </w:r>
    </w:p>
    <w:p w:rsidR="00FF207A" w:rsidRPr="00AE2986" w:rsidRDefault="00FF207A" w:rsidP="003F08C6">
      <w:pPr>
        <w:pStyle w:val="-6"/>
        <w:numPr>
          <w:ilvl w:val="0"/>
          <w:numId w:val="11"/>
        </w:numPr>
      </w:pPr>
      <w:r w:rsidRPr="00AE2986">
        <w:t>забезпечення мобільного безпровідно</w:t>
      </w:r>
      <w:r w:rsidR="001758D1">
        <w:t>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00057C37">
        <w:t xml:space="preserve">-кратній надмірності, по-перше, дозволяє використати сигнал дуже </w:t>
      </w:r>
      <w:r w:rsidR="00760CDE" w:rsidRPr="00AE2986">
        <w:t>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lastRenderedPageBreak/>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057C37">
        <w:t>зава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w:t>
      </w:r>
      <w:r w:rsidR="0002513B">
        <w:t>інформації</w:t>
      </w:r>
      <w:r w:rsidR="002F0E03" w:rsidRPr="00AE2986">
        <w:t xml:space="preserve">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3F08C6">
      <w:pPr>
        <w:pStyle w:val="-6"/>
        <w:numPr>
          <w:ilvl w:val="0"/>
          <w:numId w:val="12"/>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3F08C6">
      <w:pPr>
        <w:pStyle w:val="-6"/>
        <w:numPr>
          <w:ilvl w:val="0"/>
          <w:numId w:val="12"/>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3F08C6">
      <w:pPr>
        <w:pStyle w:val="-6"/>
        <w:numPr>
          <w:ilvl w:val="0"/>
          <w:numId w:val="12"/>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 xml:space="preserve">швидкість передавання </w:t>
      </w:r>
      <w:r w:rsidR="0002513B">
        <w:t>інформації</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lastRenderedPageBreak/>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3" w:name="_Toc190443160"/>
      <w:r w:rsidRPr="00AE2986">
        <w:t>Аналіз систем безпровідного доступу</w:t>
      </w:r>
      <w:bookmarkEnd w:id="43"/>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3F08C6">
      <w:pPr>
        <w:pStyle w:val="-6"/>
        <w:numPr>
          <w:ilvl w:val="0"/>
          <w:numId w:val="13"/>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3F08C6">
      <w:pPr>
        <w:pStyle w:val="-6"/>
        <w:numPr>
          <w:ilvl w:val="0"/>
          <w:numId w:val="13"/>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3F08C6">
      <w:pPr>
        <w:pStyle w:val="-6"/>
        <w:numPr>
          <w:ilvl w:val="0"/>
          <w:numId w:val="13"/>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3F08C6">
      <w:pPr>
        <w:pStyle w:val="-6"/>
        <w:numPr>
          <w:ilvl w:val="0"/>
          <w:numId w:val="13"/>
        </w:numPr>
      </w:pPr>
      <w:r w:rsidRPr="00AE2986">
        <w:lastRenderedPageBreak/>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300144" w:rsidRDefault="00300144" w:rsidP="003F08C6">
      <w:pPr>
        <w:pStyle w:val="-6"/>
      </w:pPr>
    </w:p>
    <w:p w:rsidR="00300144" w:rsidRDefault="00300144" w:rsidP="003F08C6">
      <w:pPr>
        <w:pStyle w:val="-6"/>
      </w:pPr>
    </w:p>
    <w:p w:rsidR="00300144" w:rsidRDefault="00300144" w:rsidP="003F08C6">
      <w:pPr>
        <w:pStyle w:val="-6"/>
      </w:pPr>
    </w:p>
    <w:p w:rsidR="000C7B31" w:rsidRDefault="00B77959" w:rsidP="003F08C6">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3F08C6">
      <w:pPr>
        <w:pStyle w:val="-6"/>
      </w:pPr>
      <w:r>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3F08C6">
      <w:pPr>
        <w:pStyle w:val="-6"/>
      </w:pPr>
    </w:p>
    <w:p w:rsidR="00B77959" w:rsidRPr="00AE2986" w:rsidRDefault="0096573A" w:rsidP="0096573A">
      <w:pPr>
        <w:pStyle w:val="-2"/>
      </w:pPr>
      <w:bookmarkStart w:id="44" w:name="_Toc190443161"/>
      <w:r>
        <w:lastRenderedPageBreak/>
        <w:t>Постановка загальної задачі і</w:t>
      </w:r>
      <w:r w:rsidR="00B77959" w:rsidRPr="00AE2986">
        <w:t xml:space="preserve"> часткових </w:t>
      </w:r>
      <w:r>
        <w:t>завдань</w:t>
      </w:r>
      <w:r w:rsidR="00B77959" w:rsidRPr="00AE2986">
        <w:t xml:space="preserve"> дослідження</w:t>
      </w:r>
      <w:bookmarkEnd w:id="44"/>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3F08C6">
      <w:pPr>
        <w:pStyle w:val="-6"/>
        <w:numPr>
          <w:ilvl w:val="0"/>
          <w:numId w:val="14"/>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3F08C6">
      <w:pPr>
        <w:pStyle w:val="-6"/>
        <w:numPr>
          <w:ilvl w:val="0"/>
          <w:numId w:val="14"/>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3F08C6">
      <w:pPr>
        <w:pStyle w:val="-6"/>
        <w:numPr>
          <w:ilvl w:val="0"/>
          <w:numId w:val="14"/>
        </w:numPr>
      </w:pPr>
      <w:r>
        <w:t>зробити</w:t>
      </w:r>
      <w:r w:rsidRPr="00AE2986">
        <w:t xml:space="preserve"> алгоритм процесу оптимальної маршрутизації;</w:t>
      </w:r>
    </w:p>
    <w:p w:rsidR="00A93D59" w:rsidRDefault="00A93D59" w:rsidP="003F08C6">
      <w:pPr>
        <w:pStyle w:val="-6"/>
        <w:numPr>
          <w:ilvl w:val="0"/>
          <w:numId w:val="14"/>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5" w:name="_Toc190443162"/>
      <w:r w:rsidRPr="000D16C2">
        <w:rPr>
          <w:lang w:val="uk-UA"/>
        </w:rPr>
        <w:t>Висновки за розділом 1</w:t>
      </w:r>
      <w:bookmarkEnd w:id="45"/>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6" w:name="_Toc190443163"/>
      <w:r w:rsidRPr="00AE2986">
        <w:lastRenderedPageBreak/>
        <w:t>РОЗРОБКА АЛГОРИТМУ ПРОЦЕСА ОПТИМАЛЬНОЇ МАРШРУТИЗАЦІЇ</w:t>
      </w:r>
      <w:bookmarkEnd w:id="46"/>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w:t>
      </w:r>
      <w:r w:rsidR="0002513B">
        <w:t>інформації</w:t>
      </w:r>
      <w:r w:rsidRPr="00AE2986">
        <w:t xml:space="preserve">,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w:t>
      </w:r>
      <w:r w:rsidR="0002513B">
        <w:t>інформації</w:t>
      </w:r>
      <w:r w:rsidRPr="001F2885">
        <w:t xml:space="preserve">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7" w:name="_Toc190443164"/>
      <w:r w:rsidRPr="00FA436B">
        <w:t>Обґрунтування вибору стандарту 802.11g</w:t>
      </w:r>
      <w:bookmarkEnd w:id="47"/>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8827080"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w:t>
      </w:r>
      <w:r w:rsidR="0002513B">
        <w:t>інформації</w:t>
      </w:r>
      <w:r w:rsidRPr="00AE2986">
        <w:t xml:space="preserve">.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w:t>
      </w:r>
      <w:r w:rsidR="0002513B">
        <w:t>інформації</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w:t>
      </w:r>
      <w:r w:rsidR="0002513B">
        <w:t>інформації</w:t>
      </w:r>
      <w:r>
        <w:t xml:space="preserve">,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w:t>
      </w:r>
      <w:r w:rsidR="0002513B">
        <w:t>інформації</w:t>
      </w:r>
      <w:r>
        <w:t xml:space="preserve">: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w:t>
      </w:r>
      <w:r w:rsidR="0002513B">
        <w:t>інформації</w:t>
      </w:r>
      <w:r>
        <w:t xml:space="preserve">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3F08C6">
      <w:pPr>
        <w:pStyle w:val="-6"/>
        <w:numPr>
          <w:ilvl w:val="0"/>
          <w:numId w:val="15"/>
        </w:numPr>
      </w:pPr>
      <w:r>
        <w:t>частотний діапазон: 2...11 ГГц;</w:t>
      </w:r>
    </w:p>
    <w:p w:rsidR="0003669D" w:rsidRDefault="0003669D" w:rsidP="003F08C6">
      <w:pPr>
        <w:pStyle w:val="-6"/>
        <w:numPr>
          <w:ilvl w:val="0"/>
          <w:numId w:val="15"/>
        </w:numPr>
      </w:pPr>
      <w:r>
        <w:t>дальність дії: до 50 км;</w:t>
      </w:r>
    </w:p>
    <w:p w:rsidR="001E3923" w:rsidRDefault="001E3923" w:rsidP="003F08C6">
      <w:pPr>
        <w:pStyle w:val="-6"/>
        <w:numPr>
          <w:ilvl w:val="0"/>
          <w:numId w:val="15"/>
        </w:numPr>
      </w:pPr>
      <w:r>
        <w:t>спектральна ефективність: до 5 біт/с/Гц;</w:t>
      </w:r>
    </w:p>
    <w:p w:rsidR="0003669D" w:rsidRDefault="0003669D" w:rsidP="003F08C6">
      <w:pPr>
        <w:pStyle w:val="-6"/>
        <w:numPr>
          <w:ilvl w:val="0"/>
          <w:numId w:val="15"/>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3F08C6">
      <w:pPr>
        <w:pStyle w:val="-6"/>
        <w:numPr>
          <w:ilvl w:val="0"/>
          <w:numId w:val="15"/>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3F08C6">
      <w:pPr>
        <w:pStyle w:val="-6"/>
        <w:numPr>
          <w:ilvl w:val="0"/>
          <w:numId w:val="15"/>
        </w:numPr>
      </w:pPr>
      <w:r>
        <w:t xml:space="preserve">максимальна швидкість передачі </w:t>
      </w:r>
      <w:r w:rsidR="0002513B">
        <w:t>інформації</w:t>
      </w:r>
      <w:r>
        <w:t xml:space="preserve">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r w:rsidR="00300144">
        <w:t>.</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xml:space="preserve">, тобто верхній подуровень LLC (Logical Link Control) та нижній подуровень – керування доступом до середовища передачі </w:t>
      </w:r>
      <w:r w:rsidR="0002513B">
        <w:t>інформації</w:t>
      </w:r>
      <w:r>
        <w:t xml:space="preserve">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78C34E61" wp14:editId="77A2D4F3">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3CD055E7" wp14:editId="1F7C60DA">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019C4E2F" wp14:editId="64702362">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3F08C6">
      <w:pPr>
        <w:pStyle w:val="-6"/>
        <w:numPr>
          <w:ilvl w:val="0"/>
          <w:numId w:val="16"/>
        </w:numPr>
      </w:pPr>
      <w:r>
        <w:t xml:space="preserve">802.11с – таблиці маршрутизації для безпровідних "мостів"; </w:t>
      </w:r>
    </w:p>
    <w:p w:rsidR="00282D54" w:rsidRDefault="00282D54" w:rsidP="003F08C6">
      <w:pPr>
        <w:pStyle w:val="-6"/>
        <w:numPr>
          <w:ilvl w:val="0"/>
          <w:numId w:val="16"/>
        </w:numPr>
      </w:pPr>
      <w:r>
        <w:t xml:space="preserve">802.11d – міжнародний роумінг у безпровідних мережах; </w:t>
      </w:r>
    </w:p>
    <w:p w:rsidR="00282D54" w:rsidRDefault="00282D54" w:rsidP="003F08C6">
      <w:pPr>
        <w:pStyle w:val="-6"/>
        <w:numPr>
          <w:ilvl w:val="0"/>
          <w:numId w:val="16"/>
        </w:numPr>
      </w:pPr>
      <w:r>
        <w:t>802.11е – технологія QoS (Quality of Service) у застосуванні до безпровідних мереж;</w:t>
      </w:r>
    </w:p>
    <w:p w:rsidR="00282D54" w:rsidRDefault="00282D54" w:rsidP="003F08C6">
      <w:pPr>
        <w:pStyle w:val="-6"/>
        <w:numPr>
          <w:ilvl w:val="0"/>
          <w:numId w:val="16"/>
        </w:numPr>
      </w:pPr>
      <w:r>
        <w:t>802.11f – протоколи для обміну даними між точками доступу (базовими станціями);</w:t>
      </w:r>
    </w:p>
    <w:p w:rsidR="00282D54" w:rsidRDefault="00282D54" w:rsidP="003F08C6">
      <w:pPr>
        <w:pStyle w:val="-6"/>
        <w:numPr>
          <w:ilvl w:val="0"/>
          <w:numId w:val="16"/>
        </w:numPr>
      </w:pPr>
      <w:r>
        <w:t>802.11h – додаткові вимоги, що ставляться до європейського регіону;</w:t>
      </w:r>
    </w:p>
    <w:p w:rsidR="00282D54" w:rsidRDefault="00282D54" w:rsidP="003F08C6">
      <w:pPr>
        <w:pStyle w:val="-6"/>
        <w:numPr>
          <w:ilvl w:val="0"/>
          <w:numId w:val="16"/>
        </w:numPr>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w:t>
      </w:r>
      <w:r w:rsidR="0002513B">
        <w:t>інформації</w:t>
      </w:r>
      <w:r w:rsidR="00E5343E">
        <w:t xml:space="preserve">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w:t>
      </w:r>
      <w:r w:rsidR="0002513B">
        <w:t>інформації</w:t>
      </w:r>
      <w:r>
        <w:t>. Однак коли ці специфікації будуть затверджені  поки не визначено.</w:t>
      </w:r>
    </w:p>
    <w:p w:rsidR="00E5343E" w:rsidRDefault="008D51A6" w:rsidP="00026EBE">
      <w:pPr>
        <w:pStyle w:val="-5"/>
      </w:pPr>
      <w:r>
        <w:lastRenderedPageBreak/>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w:t>
      </w:r>
      <w:r w:rsidR="0002513B">
        <w:t>інформації</w:t>
      </w:r>
      <w:r>
        <w:t xml:space="preserve">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w:t>
      </w:r>
      <w:r>
        <w:lastRenderedPageBreak/>
        <w:t xml:space="preserve">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 xml:space="preserve">Перший засіб підвищення швидкості безпровідної передачі </w:t>
      </w:r>
      <w:r w:rsidR="0002513B">
        <w:t>інформації</w:t>
      </w:r>
      <w:r>
        <w:t xml:space="preserve">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D0A5D4A" wp14:editId="51A9BA65">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lastRenderedPageBreak/>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8827081"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77609EB6" wp14:editId="50B5AD25">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64C03630" wp14:editId="3CEBAFCC">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 xml:space="preserve">Збільшити швидкість передачу передачі </w:t>
      </w:r>
      <w:r w:rsidR="0002513B">
        <w:t>інформації</w:t>
      </w:r>
      <w:r>
        <w:t xml:space="preserve">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w:t>
      </w:r>
      <w:r w:rsidR="0002513B">
        <w:t>інформації</w:t>
      </w:r>
      <w:r>
        <w:t>.</w:t>
      </w:r>
    </w:p>
    <w:p w:rsidR="00282FD3" w:rsidRDefault="00282FD3" w:rsidP="00282FD3">
      <w:pPr>
        <w:pStyle w:val="a6"/>
        <w:rPr>
          <w:lang w:val="uk-UA"/>
        </w:rPr>
      </w:pPr>
      <w:r>
        <w:rPr>
          <w:noProof/>
        </w:rPr>
        <w:lastRenderedPageBreak/>
        <w:drawing>
          <wp:inline distT="0" distB="0" distL="0" distR="0" wp14:anchorId="38C3EF37" wp14:editId="4FBCDD1B">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8" w:name="_Toc190443165"/>
      <w:r>
        <w:t>Класифікація алгоритмів маршрутизації</w:t>
      </w:r>
      <w:bookmarkEnd w:id="48"/>
    </w:p>
    <w:p w:rsidR="003F7350" w:rsidRDefault="003F7350" w:rsidP="003F7350">
      <w:pPr>
        <w:pStyle w:val="-5"/>
      </w:pPr>
      <w:r>
        <w:t xml:space="preserve">Під алгоритмом маршрутизації мається на увазі, що в кожному вузлі мережі передачі </w:t>
      </w:r>
      <w:r w:rsidR="0002513B">
        <w:t>інформації</w:t>
      </w:r>
      <w:r>
        <w:t xml:space="preserve">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3F08C6">
      <w:pPr>
        <w:pStyle w:val="-6"/>
        <w:numPr>
          <w:ilvl w:val="0"/>
          <w:numId w:val="17"/>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3F08C6">
      <w:pPr>
        <w:pStyle w:val="-6"/>
        <w:numPr>
          <w:ilvl w:val="0"/>
          <w:numId w:val="17"/>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3F08C6">
      <w:pPr>
        <w:pStyle w:val="-6"/>
        <w:numPr>
          <w:ilvl w:val="0"/>
          <w:numId w:val="18"/>
        </w:numPr>
      </w:pPr>
      <w:r>
        <w:t>адреса наступного маршрутизатора, пересилання до якого відповідає оптимальному шляху до пункту призначення;</w:t>
      </w:r>
    </w:p>
    <w:p w:rsidR="00DC1AC1" w:rsidRDefault="00DC1AC1" w:rsidP="003F08C6">
      <w:pPr>
        <w:pStyle w:val="-6"/>
        <w:numPr>
          <w:ilvl w:val="0"/>
          <w:numId w:val="18"/>
        </w:numPr>
      </w:pPr>
      <w:r>
        <w:t xml:space="preserve">інформацію про спосіб </w:t>
      </w:r>
      <w:r w:rsidR="00212683">
        <w:t>передачі</w:t>
      </w:r>
      <w:r>
        <w:t>, н</w:t>
      </w:r>
      <w:r w:rsidR="00255CA8">
        <w:t>априклад, номер вихідного порту;</w:t>
      </w:r>
    </w:p>
    <w:p w:rsidR="00DC1AC1" w:rsidRDefault="00DC1AC1" w:rsidP="003F08C6">
      <w:pPr>
        <w:pStyle w:val="-6"/>
        <w:numPr>
          <w:ilvl w:val="0"/>
          <w:numId w:val="18"/>
        </w:numPr>
      </w:pPr>
      <w:r>
        <w:t>мережна адреса одержувача;</w:t>
      </w:r>
    </w:p>
    <w:p w:rsidR="00212683" w:rsidRDefault="00DC1AC1" w:rsidP="003F08C6">
      <w:pPr>
        <w:pStyle w:val="-6"/>
        <w:numPr>
          <w:ilvl w:val="0"/>
          <w:numId w:val="18"/>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3F08C6">
      <w:pPr>
        <w:pStyle w:val="-6"/>
        <w:numPr>
          <w:ilvl w:val="0"/>
          <w:numId w:val="19"/>
        </w:numPr>
      </w:pPr>
      <w:r>
        <w:t>прогнозований сумарний час пересилання;</w:t>
      </w:r>
    </w:p>
    <w:p w:rsidR="00212683" w:rsidRDefault="00212683" w:rsidP="003F08C6">
      <w:pPr>
        <w:pStyle w:val="-6"/>
        <w:numPr>
          <w:ilvl w:val="0"/>
          <w:numId w:val="19"/>
        </w:numPr>
      </w:pPr>
      <w:r>
        <w:t>пропускна здатність каналу зв'язку;</w:t>
      </w:r>
    </w:p>
    <w:p w:rsidR="00212683" w:rsidRDefault="00212683" w:rsidP="003F08C6">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3F08C6">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3F08C6">
      <w:pPr>
        <w:pStyle w:val="-6"/>
        <w:numPr>
          <w:ilvl w:val="0"/>
          <w:numId w:val="20"/>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3F08C6">
      <w:pPr>
        <w:pStyle w:val="-6"/>
        <w:numPr>
          <w:ilvl w:val="0"/>
          <w:numId w:val="20"/>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3F08C6">
      <w:pPr>
        <w:pStyle w:val="-6"/>
        <w:numPr>
          <w:ilvl w:val="0"/>
          <w:numId w:val="20"/>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3F08C6">
      <w:pPr>
        <w:pStyle w:val="-6"/>
        <w:numPr>
          <w:ilvl w:val="0"/>
          <w:numId w:val="20"/>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3F08C6">
      <w:pPr>
        <w:pStyle w:val="-6"/>
        <w:numPr>
          <w:ilvl w:val="0"/>
          <w:numId w:val="20"/>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3F08C6">
      <w:pPr>
        <w:pStyle w:val="-6"/>
        <w:numPr>
          <w:ilvl w:val="0"/>
          <w:numId w:val="21"/>
        </w:numPr>
      </w:pPr>
      <w:r>
        <w:t>спосіб організації маршрутів;</w:t>
      </w:r>
    </w:p>
    <w:p w:rsidR="00A433E3" w:rsidRDefault="00A433E3" w:rsidP="003F08C6">
      <w:pPr>
        <w:pStyle w:val="-6"/>
        <w:numPr>
          <w:ilvl w:val="0"/>
          <w:numId w:val="21"/>
        </w:numPr>
      </w:pPr>
      <w:r>
        <w:t>ступінь динамічності, що відбиває наявність або відсутність гнучкості й збіжності;</w:t>
      </w:r>
    </w:p>
    <w:p w:rsidR="00A433E3" w:rsidRDefault="00A433E3" w:rsidP="003F08C6">
      <w:pPr>
        <w:pStyle w:val="-6"/>
        <w:numPr>
          <w:ilvl w:val="0"/>
          <w:numId w:val="21"/>
        </w:numPr>
      </w:pPr>
      <w:r>
        <w:t>галузь впливу;</w:t>
      </w:r>
    </w:p>
    <w:p w:rsidR="00212683" w:rsidRDefault="00A433E3" w:rsidP="003F08C6">
      <w:pPr>
        <w:pStyle w:val="-6"/>
        <w:numPr>
          <w:ilvl w:val="0"/>
          <w:numId w:val="21"/>
        </w:numPr>
      </w:pPr>
      <w:r>
        <w:t xml:space="preserve">спосіб </w:t>
      </w:r>
      <w:r w:rsidR="00255CA8">
        <w:t>одержання маршрутної інформації;</w:t>
      </w:r>
    </w:p>
    <w:p w:rsidR="00A433E3" w:rsidRDefault="00A433E3" w:rsidP="003F08C6">
      <w:pPr>
        <w:pStyle w:val="-6"/>
        <w:numPr>
          <w:ilvl w:val="0"/>
          <w:numId w:val="21"/>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3F08C6">
      <w:pPr>
        <w:pStyle w:val="-6"/>
        <w:numPr>
          <w:ilvl w:val="0"/>
          <w:numId w:val="22"/>
        </w:numPr>
      </w:pPr>
      <w:r>
        <w:t>алгоритми стану каналу або вектора відстаней;</w:t>
      </w:r>
    </w:p>
    <w:p w:rsidR="00A433E3" w:rsidRDefault="005D7445" w:rsidP="003F08C6">
      <w:pPr>
        <w:pStyle w:val="-6"/>
        <w:numPr>
          <w:ilvl w:val="0"/>
          <w:numId w:val="22"/>
        </w:numPr>
      </w:pPr>
      <w:r>
        <w:t>багатомаршрутні</w:t>
      </w:r>
      <w:r w:rsidR="00A433E3">
        <w:t xml:space="preserve"> або</w:t>
      </w:r>
      <w:r>
        <w:t xml:space="preserve"> одномаршрутні</w:t>
      </w:r>
      <w:r w:rsidR="00A433E3">
        <w:t>;</w:t>
      </w:r>
    </w:p>
    <w:p w:rsidR="005D7445" w:rsidRDefault="003A3311" w:rsidP="003F08C6">
      <w:pPr>
        <w:pStyle w:val="-6"/>
        <w:numPr>
          <w:ilvl w:val="0"/>
          <w:numId w:val="22"/>
        </w:numPr>
      </w:pPr>
      <w:r>
        <w:t xml:space="preserve">з інтелектом </w:t>
      </w:r>
      <w:r w:rsidR="005D7445">
        <w:t>в роутері або у головній обчислювальній машині;</w:t>
      </w:r>
    </w:p>
    <w:p w:rsidR="00A433E3" w:rsidRDefault="005D7445" w:rsidP="003F08C6">
      <w:pPr>
        <w:pStyle w:val="-6"/>
        <w:numPr>
          <w:ilvl w:val="0"/>
          <w:numId w:val="22"/>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3F08C6">
      <w:pPr>
        <w:pStyle w:val="-6"/>
        <w:numPr>
          <w:ilvl w:val="0"/>
          <w:numId w:val="22"/>
        </w:numPr>
      </w:pPr>
      <w:r>
        <w:t>динамічні або статичні;</w:t>
      </w:r>
    </w:p>
    <w:p w:rsidR="005D7445" w:rsidRDefault="005D7445" w:rsidP="003F08C6">
      <w:pPr>
        <w:pStyle w:val="-6"/>
        <w:numPr>
          <w:ilvl w:val="0"/>
          <w:numId w:val="22"/>
        </w:numPr>
      </w:pPr>
      <w:r>
        <w:t>міждоменні або внутрішньодоменні</w:t>
      </w:r>
      <w:r w:rsidR="00832798">
        <w:t xml:space="preserve"> алгоритми</w:t>
      </w:r>
      <w:r>
        <w:t>.</w:t>
      </w:r>
    </w:p>
    <w:p w:rsidR="00C22081" w:rsidRDefault="00C22081" w:rsidP="005D7445">
      <w:pPr>
        <w:pStyle w:val="a7"/>
        <w:rPr>
          <w:i/>
          <w:sz w:val="28"/>
          <w:szCs w:val="28"/>
          <w:lang w:val="uk-UA"/>
        </w:rPr>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3F08C6">
      <w:pPr>
        <w:pStyle w:val="-6"/>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C22081" w:rsidRDefault="00C22081" w:rsidP="003A3311">
      <w:pPr>
        <w:pStyle w:val="a7"/>
        <w:rPr>
          <w:i/>
          <w:sz w:val="28"/>
          <w:szCs w:val="28"/>
          <w:lang w:val="uk-UA"/>
        </w:rPr>
      </w:pP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lastRenderedPageBreak/>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 xml:space="preserve">доти, </w:t>
      </w:r>
      <w:r w:rsidR="00B3268F">
        <w:lastRenderedPageBreak/>
        <w:t>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C22081" w:rsidRDefault="005D7445" w:rsidP="003F08C6">
      <w:pPr>
        <w:pStyle w:val="-6"/>
      </w:pPr>
      <w:r>
        <w:t>Основною перевагою ієрархічної маршрутизації</w:t>
      </w:r>
      <w:r w:rsidR="0066061B">
        <w:t xml:space="preserve"> в тому, що вона</w:t>
      </w:r>
      <w:r>
        <w:t xml:space="preserve"> імітує</w:t>
      </w:r>
    </w:p>
    <w:p w:rsidR="005D7445" w:rsidRDefault="0066061B" w:rsidP="003F08C6">
      <w:pPr>
        <w:pStyle w:val="-6"/>
      </w:pPr>
      <w:r>
        <w:t xml:space="preserve">організацію більшості компаній, це </w:t>
      </w:r>
      <w:r w:rsidR="005D7445">
        <w:t xml:space="preserve"> </w:t>
      </w:r>
      <w:r>
        <w:t>означає, що вона</w:t>
      </w:r>
      <w:r w:rsidR="00C22081">
        <w:t xml:space="preserve"> дуже добре </w:t>
      </w:r>
      <w:r w:rsidR="005D7445">
        <w:t>підтримує їх схеми трафіка.</w:t>
      </w:r>
      <w:r>
        <w:t xml:space="preserve"> У</w:t>
      </w:r>
      <w:r w:rsidR="005D7445">
        <w:t xml:space="preserve"> </w:t>
      </w:r>
      <w:r>
        <w:t>великої частини</w:t>
      </w:r>
      <w:r w:rsidR="005D7445">
        <w:t xml:space="preserve"> мережного зв'язку </w:t>
      </w:r>
      <w:r>
        <w:t xml:space="preserve">є </w:t>
      </w:r>
      <w:r w:rsidR="00C22081">
        <w:t xml:space="preserve">місце в межах груп </w:t>
      </w:r>
      <w:r w:rsidR="005D7445">
        <w:t>невеликих компаній (домені</w:t>
      </w:r>
      <w:r w:rsidR="00C22081">
        <w:t xml:space="preserve">в). Внутрішньодоменним роутерам </w:t>
      </w:r>
      <w:r w:rsidR="005D7445">
        <w:t xml:space="preserve">необхідно </w:t>
      </w:r>
      <w:r>
        <w:t xml:space="preserve">не </w:t>
      </w:r>
      <w:r w:rsidR="005D7445">
        <w:t>тільки</w:t>
      </w:r>
      <w:r>
        <w:t xml:space="preserve"> знати</w:t>
      </w:r>
      <w:r w:rsidR="005D7445">
        <w:t xml:space="preserve"> про</w:t>
      </w:r>
      <w:r>
        <w:t xml:space="preserve"> існування</w:t>
      </w:r>
      <w:r w:rsidR="00C22081">
        <w:t xml:space="preserve"> інших роутерах у межах свого </w:t>
      </w:r>
      <w:r w:rsidR="005D7445">
        <w:t>домена, тому</w:t>
      </w:r>
      <w:r>
        <w:t xml:space="preserve"> що</w:t>
      </w:r>
      <w:r w:rsidR="005D7445">
        <w:t xml:space="preserve"> їх алгоритми маршрутизації можуть бути спрощеними. </w:t>
      </w:r>
      <w:r w:rsidR="00C22081">
        <w:t xml:space="preserve">Із </w:t>
      </w:r>
      <w:r w:rsidR="00A82964">
        <w:t>за цього</w:t>
      </w:r>
      <w:r w:rsidR="005D7445">
        <w:t xml:space="preserve"> може бути зменшений і трафік відновлення маршрутизації, </w:t>
      </w:r>
      <w:r w:rsidR="00A82964">
        <w:t>який</w:t>
      </w:r>
      <w:r w:rsidR="00C22081">
        <w:t xml:space="preserve"> </w:t>
      </w:r>
      <w:r w:rsidR="005D7445">
        <w:t>залеж</w:t>
      </w:r>
      <w:r w:rsidR="00A82964">
        <w:t>ний</w:t>
      </w:r>
      <w:r w:rsidR="005D7445">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lastRenderedPageBreak/>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E46FD8" w:rsidP="009D4ADB">
      <w:pPr>
        <w:pStyle w:val="-c"/>
        <w:ind w:firstLine="0"/>
        <w:jc w:val="center"/>
      </w:pPr>
      <w:r>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9" w:name="_Toc190443166"/>
      <w:r w:rsidRPr="00BE441D">
        <w:lastRenderedPageBreak/>
        <w:t>Вимоги до алгоритму маршрутизації</w:t>
      </w:r>
      <w:bookmarkEnd w:id="49"/>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3F08C6">
      <w:pPr>
        <w:pStyle w:val="-6"/>
        <w:numPr>
          <w:ilvl w:val="0"/>
          <w:numId w:val="2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3F08C6">
      <w:pPr>
        <w:pStyle w:val="-6"/>
        <w:numPr>
          <w:ilvl w:val="0"/>
          <w:numId w:val="2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3F08C6">
      <w:pPr>
        <w:pStyle w:val="-6"/>
        <w:numPr>
          <w:ilvl w:val="0"/>
          <w:numId w:val="24"/>
        </w:numPr>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C22081" w:rsidRDefault="00C4402A" w:rsidP="00C22081">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C22081" w:rsidP="00C22081">
      <w:pPr>
        <w:pStyle w:val="-5"/>
        <w:ind w:firstLine="708"/>
      </w:pPr>
      <w:r>
        <w:lastRenderedPageBreak/>
        <w:t xml:space="preserve">Алгоритми маршрутизації, </w:t>
      </w:r>
      <w:r w:rsidR="005A64B1">
        <w:t>що не мають</w:t>
      </w:r>
      <w:r w:rsidR="00977FD1" w:rsidRPr="00BA090A">
        <w:t xml:space="preserve"> </w:t>
      </w:r>
      <w:r w:rsidR="005A64B1" w:rsidRPr="00BA090A">
        <w:t>швидко</w:t>
      </w:r>
      <w:r>
        <w:t xml:space="preserve">ї </w:t>
      </w:r>
      <w:r w:rsidR="005A64B1">
        <w:t>збіжності</w:t>
      </w:r>
      <w:r>
        <w:t xml:space="preserve"> </w:t>
      </w:r>
      <w:r w:rsidR="00977FD1" w:rsidRPr="00BA090A">
        <w:t>й</w:t>
      </w:r>
      <w:r>
        <w:t xml:space="preserve"> </w:t>
      </w:r>
      <w:r w:rsidR="005A64B1" w:rsidRPr="00BA090A">
        <w:t>високо</w:t>
      </w:r>
      <w:r>
        <w:t xml:space="preserve">ї </w:t>
      </w:r>
      <w:r w:rsidR="005A64B1">
        <w:t>гнучкості</w:t>
      </w:r>
      <w:r>
        <w:t xml:space="preserve">, </w:t>
      </w:r>
      <w:r w:rsidR="005A64B1">
        <w:t xml:space="preserve">нестабільно працюють </w:t>
      </w:r>
      <w:r w:rsidR="00977FD1">
        <w:t>і</w:t>
      </w:r>
      <w:r w:rsidR="00977FD1" w:rsidRPr="00BA090A">
        <w:t xml:space="preserve"> навіть</w:t>
      </w:r>
      <w:r w:rsidR="005A64B1">
        <w:t xml:space="preserve"> можуть</w:t>
      </w:r>
      <w:r w:rsidR="00977FD1" w:rsidRPr="00BA090A">
        <w:t xml:space="preserve"> </w:t>
      </w:r>
      <w:r w:rsidR="005A64B1">
        <w:t>вивести мережу</w:t>
      </w:r>
      <w:r>
        <w:t xml:space="preserve"> з </w:t>
      </w:r>
      <w:r w:rsidR="00977FD1" w:rsidRPr="00BA090A">
        <w:t>ладу.</w:t>
      </w:r>
    </w:p>
    <w:p w:rsidR="00D27F77" w:rsidRPr="00611B32" w:rsidRDefault="00400A7B" w:rsidP="001566C4">
      <w:pPr>
        <w:pStyle w:val="-2"/>
      </w:pPr>
      <w:bookmarkStart w:id="50" w:name="_Toc190443167"/>
      <w:r>
        <w:t>Розробка алгоритму процеса</w:t>
      </w:r>
      <w:r w:rsidR="00D27F77">
        <w:t xml:space="preserve"> оптимізації передачі інформації</w:t>
      </w:r>
      <w:bookmarkEnd w:id="50"/>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В 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 xml:space="preserve">видкість передачі </w:t>
      </w:r>
      <w:r w:rsidR="00D27F77" w:rsidRPr="0043729C">
        <w:lastRenderedPageBreak/>
        <w:t>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 xml:space="preserve">передача </w:t>
      </w:r>
      <w:r w:rsidR="009B5501">
        <w:t>інформації</w:t>
      </w:r>
      <w:r w:rsidRPr="0043729C">
        <w:t xml:space="preserve"> між ними </w:t>
      </w:r>
      <w:r w:rsidR="00AF6530">
        <w:t>буде</w:t>
      </w:r>
      <w:r w:rsidRPr="0043729C">
        <w:t xml:space="preserve"> 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5.75pt" o:ole="">
            <v:imagedata r:id="rId26" o:title=""/>
          </v:shape>
          <o:OLEObject Type="Embed" ProgID="Visio.Drawing.11" ShapeID="_x0000_i1029" DrawAspect="Content" ObjectID="_1618827082"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lastRenderedPageBreak/>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8827083"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lastRenderedPageBreak/>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пороговому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порогового значення якості зв'язку</w:t>
      </w:r>
      <w:r w:rsidR="00D27F77" w:rsidRPr="00D100DE">
        <w:t>.</w:t>
      </w:r>
      <w:r w:rsidR="00D27F77">
        <w:rPr>
          <w:lang w:val="ru-RU"/>
        </w:rPr>
        <w:t xml:space="preserve"> </w:t>
      </w:r>
      <w:r w:rsidR="00D27F77">
        <w:t>П</w:t>
      </w:r>
      <w:r w:rsidR="005F37BD">
        <w:t xml:space="preserve">ередача </w:t>
      </w:r>
      <w:r w:rsidR="009B5501">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D27F77" w:rsidRDefault="00EC621E" w:rsidP="00D27F77">
      <w:pPr>
        <w:pStyle w:val="-5"/>
      </w:pPr>
      <w:r>
        <w:t>Отже</w:t>
      </w:r>
      <w:r w:rsidR="00D27F77" w:rsidRPr="000A1642">
        <w:t xml:space="preserve"> </w:t>
      </w:r>
      <w:r w:rsidR="00D27F77" w:rsidRPr="00E15830">
        <w:t>даний алгоритм організації зв'язку в безпровідній мережі</w:t>
      </w:r>
      <w:r w:rsidR="00D27F77" w:rsidRPr="000A1642">
        <w:t xml:space="preserve"> </w:t>
      </w:r>
      <w:r>
        <w:t>дає можливість значно</w:t>
      </w:r>
      <w:r w:rsidR="00D27F77" w:rsidRPr="000A1642">
        <w:t xml:space="preserve"> збільшити середню швидк</w:t>
      </w:r>
      <w:r w:rsidR="00D27F77">
        <w:t xml:space="preserve">ість передачі </w:t>
      </w:r>
      <w:r w:rsidR="0002513B">
        <w:t>інформації</w:t>
      </w:r>
      <w:r w:rsidR="00D27F77" w:rsidRPr="000A1642">
        <w:t xml:space="preserve">, забезпечуючи </w:t>
      </w:r>
      <w:r w:rsidR="00D27F77" w:rsidRPr="00E15830">
        <w:t>мережі</w:t>
      </w:r>
      <w:r w:rsidR="00D27F77" w:rsidRPr="000A1642">
        <w:t xml:space="preserve"> можливість обмінюватися інформацією</w:t>
      </w:r>
      <w:r>
        <w:t xml:space="preserve"> між користувачами</w:t>
      </w:r>
      <w:r w:rsidR="00D27F77" w:rsidRPr="000A1642">
        <w:t xml:space="preserve"> прямо або через посередників, залежно від якості </w:t>
      </w:r>
      <w:r w:rsidR="00D27F77" w:rsidRPr="00E15830">
        <w:t>зв'язку</w:t>
      </w:r>
      <w:r w:rsidR="00D27F77" w:rsidRPr="000A1642">
        <w:t xml:space="preserve"> </w:t>
      </w:r>
      <w:r w:rsidR="00D27F77">
        <w:t>за</w:t>
      </w:r>
      <w:r w:rsidR="00D27F77" w:rsidRPr="000A1642">
        <w:t xml:space="preserve"> </w:t>
      </w:r>
      <w:r>
        <w:t>яким саме</w:t>
      </w:r>
      <w:r w:rsidR="00D27F77" w:rsidRPr="000A1642">
        <w:t xml:space="preserve"> </w:t>
      </w:r>
      <w:r w:rsidR="00D27F77" w:rsidRPr="00E15830">
        <w:t>маршрутом.</w:t>
      </w:r>
    </w:p>
    <w:p w:rsidR="00EC621E" w:rsidRDefault="00EC621E" w:rsidP="00EC621E">
      <w:pPr>
        <w:pStyle w:val="-5"/>
      </w:pPr>
      <w:r>
        <w:t>Завдяки</w:t>
      </w:r>
      <w:r w:rsidR="00D27F77" w:rsidRPr="0043729C">
        <w:t xml:space="preserve"> оптимізації </w:t>
      </w:r>
      <w:r w:rsidR="00D27F77" w:rsidRPr="00C9129E">
        <w:t xml:space="preserve">маршруту </w:t>
      </w:r>
      <w:r>
        <w:t>можна</w:t>
      </w:r>
      <w:r w:rsidR="00D27F77" w:rsidRPr="0043729C">
        <w:t xml:space="preserve"> частково </w:t>
      </w:r>
      <w:r>
        <w:t>збільшити</w:t>
      </w:r>
      <w:r w:rsidR="00D27F77" w:rsidRPr="0043729C">
        <w:t xml:space="preserve"> швидкість передачі </w:t>
      </w:r>
      <w:r w:rsidR="0002513B">
        <w:t>інформації</w:t>
      </w:r>
      <w:r w:rsidR="00D27F77" w:rsidRPr="0043729C">
        <w:t>, але при цьому не в</w:t>
      </w:r>
      <w:r>
        <w:t>раховується</w:t>
      </w:r>
      <w:r w:rsidR="00D27F77" w:rsidRPr="0043729C">
        <w:t xml:space="preserve"> ступінь завантаженості каналів </w:t>
      </w:r>
      <w:r w:rsidR="00D27F77" w:rsidRPr="00C9129E">
        <w:t>зв'язку</w:t>
      </w:r>
      <w:r w:rsidR="00D27F77" w:rsidRPr="0043729C">
        <w:t xml:space="preserve">, </w:t>
      </w:r>
      <w:r>
        <w:t xml:space="preserve">та через це </w:t>
      </w:r>
      <w:r w:rsidRPr="0043729C">
        <w:t>між користувачами</w:t>
      </w:r>
      <w:r w:rsidR="00D27F77" w:rsidRPr="0043729C">
        <w:t xml:space="preserve"> реальна швидкість передачі </w:t>
      </w:r>
      <w:r w:rsidR="0002513B">
        <w:t>інформації</w:t>
      </w:r>
      <w:r w:rsidR="00D27F77" w:rsidRPr="0043729C">
        <w:t xml:space="preserve"> </w:t>
      </w:r>
      <w:r>
        <w:t>може бути помітно знижена.</w:t>
      </w:r>
    </w:p>
    <w:p w:rsidR="00D27F77" w:rsidRDefault="00D27F77" w:rsidP="00EC621E">
      <w:pPr>
        <w:pStyle w:val="-5"/>
      </w:pPr>
      <w:r>
        <w:t xml:space="preserve">Недоліки роботи </w:t>
      </w:r>
      <w:r w:rsidRPr="00564B61">
        <w:t>алгоритм</w:t>
      </w:r>
      <w:r w:rsidR="00EC621E">
        <w:t>у розглянутого</w:t>
      </w:r>
      <w:r w:rsidR="00EC621E" w:rsidRPr="00564B61">
        <w:t xml:space="preserve"> вище</w:t>
      </w:r>
      <w:r w:rsidR="00EC621E">
        <w:t xml:space="preserve"> </w:t>
      </w:r>
      <w:r w:rsidR="00B96E6C">
        <w:t>кажуть про необхідність</w:t>
      </w:r>
      <w:r>
        <w:t xml:space="preserve"> оптимізації.</w:t>
      </w:r>
      <w:r w:rsidR="00B96E6C">
        <w:t xml:space="preserve"> Через це  доцільно буде розробити новий алгоритм, який </w:t>
      </w:r>
      <w:r w:rsidR="00B96E6C" w:rsidRPr="00B37C9A">
        <w:t>підвищ</w:t>
      </w:r>
      <w:r w:rsidR="00B96E6C">
        <w:t xml:space="preserve">ить </w:t>
      </w:r>
      <w:r w:rsidR="00B96E6C" w:rsidRPr="00B37C9A">
        <w:t>як</w:t>
      </w:r>
      <w:r w:rsidR="00B96E6C">
        <w:t>і</w:t>
      </w:r>
      <w:r w:rsidR="00B96E6C" w:rsidRPr="00B37C9A">
        <w:t>ст</w:t>
      </w:r>
      <w:r w:rsidR="00B96E6C">
        <w:t xml:space="preserve">ь </w:t>
      </w:r>
      <w:r w:rsidRPr="00B37C9A">
        <w:t>та</w:t>
      </w:r>
      <w:r w:rsidR="00B96E6C">
        <w:t xml:space="preserve"> збільшить швидкі</w:t>
      </w:r>
      <w:r w:rsidR="00B96E6C" w:rsidRPr="00B37C9A">
        <w:t>ст</w:t>
      </w:r>
      <w:r w:rsidR="00B96E6C">
        <w:t>ь</w:t>
      </w:r>
      <w:r w:rsidRPr="00B37C9A">
        <w:t xml:space="preserve"> передачі </w:t>
      </w:r>
      <w:r w:rsidR="0002513B">
        <w:t>інформації</w:t>
      </w:r>
      <w:r w:rsidR="00B96E6C">
        <w:t xml:space="preserve"> в</w:t>
      </w:r>
      <w:r w:rsidRPr="00B37C9A">
        <w:t xml:space="preserve">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00B96E6C">
        <w:t>роведений аналі</w:t>
      </w:r>
      <w:r w:rsidR="00B96E6C" w:rsidRPr="00A13F94">
        <w:t>з</w:t>
      </w:r>
      <w:r w:rsidR="00B96E6C">
        <w:t xml:space="preserve"> </w:t>
      </w:r>
      <w:r w:rsidR="00B96E6C" w:rsidRPr="00A13F94">
        <w:t>та</w:t>
      </w:r>
      <w:r w:rsidRPr="00A13F94">
        <w:t xml:space="preserve"> </w:t>
      </w:r>
      <w:r w:rsidR="00B96E6C" w:rsidRPr="00B96E6C">
        <w:t>обгрунтування</w:t>
      </w:r>
      <w:r w:rsidRPr="00A13F94">
        <w:t xml:space="preserve"> </w:t>
      </w:r>
      <w:r w:rsidR="00B96E6C">
        <w:t>класифікаціі</w:t>
      </w:r>
      <w:r w:rsidRPr="007030E6">
        <w:t xml:space="preserve"> алгоритм</w:t>
      </w:r>
      <w:r>
        <w:t>і</w:t>
      </w:r>
      <w:r w:rsidRPr="007030E6">
        <w:t>в маршрутизації</w:t>
      </w:r>
      <w:r w:rsidR="00B96E6C">
        <w:t xml:space="preserve"> дав можливість</w:t>
      </w:r>
      <w:r w:rsidRPr="007030E6">
        <w:t xml:space="preserve"> </w:t>
      </w:r>
      <w:r>
        <w:t xml:space="preserve">розробити вимоги до алгоритму маршрутизації передачі </w:t>
      </w:r>
      <w:r w:rsidR="0002513B">
        <w:t>інформації</w:t>
      </w:r>
      <w:r>
        <w:t xml:space="preserve"> в безпровідній мережі</w:t>
      </w:r>
      <w:r w:rsidRPr="00A13F94">
        <w:t>.</w:t>
      </w:r>
    </w:p>
    <w:p w:rsidR="0002513B" w:rsidRDefault="00942680" w:rsidP="0002513B">
      <w:pPr>
        <w:pStyle w:val="-5"/>
      </w:pPr>
      <w:r>
        <w:t>Д</w:t>
      </w:r>
      <w:r w:rsidR="00D27F77">
        <w:t>ля</w:t>
      </w:r>
      <w:r w:rsidR="00D27F77" w:rsidRPr="00A13F94">
        <w:t xml:space="preserve"> передачі </w:t>
      </w:r>
      <w:r w:rsidR="0002513B">
        <w:t>інформації</w:t>
      </w:r>
      <w:r w:rsidR="00D27F77" w:rsidRPr="00A13F94">
        <w:t xml:space="preserve"> в безпровідній мережі</w:t>
      </w:r>
      <w:r>
        <w:t xml:space="preserve"> створено алгоритм маршрутизації</w:t>
      </w:r>
      <w:r w:rsidR="00D27F77">
        <w:t xml:space="preserve">, який </w:t>
      </w:r>
      <w:r>
        <w:t>дає можливість</w:t>
      </w:r>
      <w:r w:rsidR="00D27F77">
        <w:t xml:space="preserve"> </w:t>
      </w:r>
      <w:r w:rsidR="00D27F77" w:rsidRPr="00AE2986">
        <w:t>підвищ</w:t>
      </w:r>
      <w:r w:rsidR="00D27F77">
        <w:t>ити</w:t>
      </w:r>
      <w:r>
        <w:t xml:space="preserve"> якість</w:t>
      </w:r>
      <w:r w:rsidR="00D27F77" w:rsidRPr="00AE2986">
        <w:t xml:space="preserve"> </w:t>
      </w:r>
      <w:r w:rsidR="00D27F77">
        <w:t>та</w:t>
      </w:r>
      <w:r>
        <w:t xml:space="preserve"> збільшити </w:t>
      </w:r>
      <w:r w:rsidRPr="00AE2986">
        <w:t>швидк</w:t>
      </w:r>
      <w:r>
        <w:t>і</w:t>
      </w:r>
      <w:r w:rsidRPr="00AE2986">
        <w:t>ст</w:t>
      </w:r>
      <w:r>
        <w:t>ь</w:t>
      </w:r>
      <w:r w:rsidR="00D27F77">
        <w:t xml:space="preserve"> зв</w:t>
      </w:r>
      <w:r w:rsidR="00D27F77" w:rsidRPr="00A13F94">
        <w:t>’</w:t>
      </w:r>
      <w:r w:rsidR="00D27F77">
        <w:t>язку.</w:t>
      </w:r>
    </w:p>
    <w:p w:rsidR="00942680" w:rsidRPr="00E30E7B" w:rsidRDefault="00942680" w:rsidP="00E30E7B">
      <w:pPr>
        <w:pStyle w:val="-5"/>
      </w:pPr>
      <w:r>
        <w:t>Але</w:t>
      </w:r>
      <w:r w:rsidR="00D27F77">
        <w:t xml:space="preserve"> для подаль</w:t>
      </w:r>
      <w:r>
        <w:t>шого підвищення якості та збільшення швидкості необхідно</w:t>
      </w:r>
      <w:r w:rsidR="00D27F77">
        <w:t xml:space="preserve"> розробити метод динамічної оптимізації маршруту.</w:t>
      </w:r>
    </w:p>
    <w:p w:rsidR="00D27F77" w:rsidRPr="00C16885" w:rsidRDefault="00E30E7B" w:rsidP="00400A7B">
      <w:pPr>
        <w:pStyle w:val="-1"/>
      </w:pPr>
      <w:r>
        <w:lastRenderedPageBreak/>
        <w:t>РОЗРОБКА ІМІТАЦІЙНОЇ МОДЕЛІ ПРОЦЕСУ ДИНАМІЧНОЇ МАРШТУТИЗАЦІЇ</w:t>
      </w:r>
      <w:r w:rsidRPr="00E30E7B">
        <w:t xml:space="preserve"> </w:t>
      </w:r>
    </w:p>
    <w:p w:rsidR="00D27F77" w:rsidRPr="00C16885" w:rsidRDefault="00661F0F" w:rsidP="00D27F77">
      <w:pPr>
        <w:pStyle w:val="-2"/>
      </w:pPr>
      <w:r w:rsidRPr="00661F0F">
        <w:t>Реалізація розробленого методу шляхом імітаційного моделювання</w:t>
      </w:r>
    </w:p>
    <w:p w:rsidR="00D27F77" w:rsidRPr="00C16885" w:rsidRDefault="003105EE" w:rsidP="00D27F77">
      <w:pPr>
        <w:pStyle w:val="-5"/>
      </w:pPr>
      <w:r>
        <w:t>Основною задачею яка була покладена в метод який розробляється це збільшення</w:t>
      </w:r>
      <w:r w:rsidR="00D27F77" w:rsidRPr="00C16885">
        <w:t xml:space="preserve"> швидкості передачі </w:t>
      </w:r>
      <w:r w:rsidR="0002513B">
        <w:t>інформації</w:t>
      </w:r>
      <w:r w:rsidR="00D27F77" w:rsidRPr="00C16885">
        <w:t xml:space="preserve"> у безпровідній мережі шляхом оптимізації маршруту передачі у рамках домену безпровідної мережі. </w:t>
      </w:r>
      <w:r>
        <w:t>Для рішення такої задачі, необхідно</w:t>
      </w:r>
      <w:r w:rsidR="00D27F77" w:rsidRPr="00C16885">
        <w:t xml:space="preserve"> додатково </w:t>
      </w:r>
      <w:r>
        <w:t>вводити</w:t>
      </w:r>
      <w:r w:rsidR="00D27F77" w:rsidRPr="00C16885">
        <w:t xml:space="preserve">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w:t>
      </w:r>
      <w:r w:rsidR="003105EE">
        <w:t xml:space="preserve"> </w:t>
      </w:r>
      <w:r w:rsidRPr="00C16885">
        <w:t>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w:t>
      </w:r>
      <w:r w:rsidR="00BC4AFA">
        <w:rPr>
          <w:sz w:val="28"/>
          <w:szCs w:val="28"/>
          <w:lang w:val="uk-UA"/>
        </w:rPr>
        <w:t>скануємо</w:t>
      </w:r>
      <w:r w:rsidRPr="00C16885">
        <w:rPr>
          <w:sz w:val="28"/>
          <w:szCs w:val="28"/>
          <w:lang w:val="uk-UA"/>
        </w:rPr>
        <w:t xml:space="preserve"> ліні</w:t>
      </w:r>
      <w:r w:rsidR="00BC4AFA">
        <w:rPr>
          <w:sz w:val="28"/>
          <w:szCs w:val="28"/>
          <w:lang w:val="uk-UA"/>
        </w:rPr>
        <w:t>ї</w:t>
      </w:r>
      <w:r w:rsidRPr="00C16885">
        <w:rPr>
          <w:sz w:val="28"/>
          <w:szCs w:val="28"/>
          <w:lang w:val="uk-UA"/>
        </w:rPr>
        <w:t xml:space="preserve">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w:t>
      </w:r>
      <w:r w:rsidR="00BC4AFA">
        <w:rPr>
          <w:sz w:val="28"/>
          <w:szCs w:val="28"/>
          <w:lang w:val="uk-UA"/>
        </w:rPr>
        <w:t>аємо</w:t>
      </w:r>
      <w:r w:rsidRPr="00C16885">
        <w:rPr>
          <w:sz w:val="28"/>
          <w:szCs w:val="28"/>
          <w:lang w:val="uk-UA"/>
        </w:rPr>
        <w:t xml:space="preserve"> як</w:t>
      </w:r>
      <w:r w:rsidR="00BC4AFA">
        <w:rPr>
          <w:sz w:val="28"/>
          <w:szCs w:val="28"/>
          <w:lang w:val="uk-UA"/>
        </w:rPr>
        <w:t>ість</w:t>
      </w:r>
      <w:r w:rsidRPr="00C16885">
        <w:rPr>
          <w:sz w:val="28"/>
          <w:szCs w:val="28"/>
          <w:lang w:val="uk-UA"/>
        </w:rPr>
        <w:t xml:space="preserve">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9pt;height:309pt" o:ole="">
            <v:imagedata r:id="rId30" o:title=""/>
          </v:shape>
          <o:OLEObject Type="Embed" ProgID="Visio.Drawing.11" ShapeID="_x0000_i1031" DrawAspect="Content" ObjectID="_1618827084"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запис</w:t>
      </w:r>
      <w:r w:rsidR="00BC4AFA">
        <w:rPr>
          <w:sz w:val="28"/>
          <w:szCs w:val="28"/>
          <w:lang w:val="uk-UA"/>
        </w:rPr>
        <w:t>уємо</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w:t>
      </w:r>
      <w:r w:rsidR="00BC4AFA">
        <w:rPr>
          <w:color w:val="000000"/>
          <w:sz w:val="28"/>
          <w:szCs w:val="28"/>
          <w:lang w:val="uk-UA"/>
        </w:rPr>
        <w:t>аємо</w:t>
      </w:r>
      <w:r w:rsidRPr="00C16885">
        <w:rPr>
          <w:sz w:val="28"/>
          <w:szCs w:val="28"/>
          <w:lang w:val="uk-UA"/>
        </w:rPr>
        <w:t xml:space="preserve"> коефіцієнт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w:t>
      </w:r>
      <w:r w:rsidR="00BC4AFA">
        <w:rPr>
          <w:sz w:val="28"/>
          <w:szCs w:val="28"/>
          <w:lang w:val="uk-UA"/>
        </w:rPr>
        <w:t>уємо</w:t>
      </w:r>
      <w:r w:rsidRPr="00C16885">
        <w:rPr>
          <w:sz w:val="28"/>
          <w:szCs w:val="28"/>
          <w:lang w:val="uk-UA"/>
        </w:rPr>
        <w:t xml:space="preserve"> у кожного з користувачів </w:t>
      </w:r>
      <w:r w:rsidRPr="00C16885">
        <w:rPr>
          <w:color w:val="000000"/>
          <w:sz w:val="28"/>
          <w:szCs w:val="28"/>
          <w:lang w:val="uk-UA"/>
        </w:rPr>
        <w:t>мережі о</w:t>
      </w:r>
      <w:r w:rsidRPr="00C16885">
        <w:rPr>
          <w:sz w:val="28"/>
          <w:szCs w:val="28"/>
          <w:lang w:val="uk-UA"/>
        </w:rPr>
        <w:t>трим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8827085"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w:t>
      </w:r>
      <w:r w:rsidR="00BC4AFA">
        <w:rPr>
          <w:sz w:val="28"/>
          <w:szCs w:val="28"/>
          <w:lang w:val="uk-UA"/>
        </w:rPr>
        <w:t>ляємо</w:t>
      </w:r>
      <w:r w:rsidRPr="00C16885">
        <w:rPr>
          <w:sz w:val="28"/>
          <w:szCs w:val="28"/>
          <w:lang w:val="uk-UA"/>
        </w:rPr>
        <w:t xml:space="preserve"> одерж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та створ</w:t>
      </w:r>
      <w:r w:rsidR="00BC4AFA">
        <w:rPr>
          <w:sz w:val="28"/>
          <w:szCs w:val="28"/>
          <w:lang w:val="uk-UA"/>
        </w:rPr>
        <w:t>юємо</w:t>
      </w:r>
      <w:r w:rsidRPr="00C16885">
        <w:rPr>
          <w:sz w:val="28"/>
          <w:szCs w:val="28"/>
          <w:lang w:val="uk-UA"/>
        </w:rPr>
        <w:t xml:space="preserve"> узагальнен</w:t>
      </w:r>
      <w:r w:rsidR="00BC4AFA">
        <w:rPr>
          <w:sz w:val="28"/>
          <w:szCs w:val="28"/>
          <w:lang w:val="uk-UA"/>
        </w:rPr>
        <w:t>у</w:t>
      </w:r>
      <w:r w:rsidRPr="00C16885">
        <w:rPr>
          <w:sz w:val="28"/>
          <w:szCs w:val="28"/>
          <w:lang w:val="uk-UA"/>
        </w:rPr>
        <w:t xml:space="preserve"> таблиц</w:t>
      </w:r>
      <w:r w:rsidR="00BC4AFA">
        <w:rPr>
          <w:sz w:val="28"/>
          <w:szCs w:val="28"/>
          <w:lang w:val="uk-UA"/>
        </w:rPr>
        <w:t>ю</w:t>
      </w:r>
      <w:r w:rsidRPr="00C16885">
        <w:rPr>
          <w:sz w:val="28"/>
          <w:szCs w:val="28"/>
          <w:lang w:val="uk-UA"/>
        </w:rPr>
        <w:t>.</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пар коефіцієнтів</w:t>
      </w:r>
      <w:r w:rsidR="00BC4AFA">
        <w:rPr>
          <w:color w:val="000000"/>
          <w:sz w:val="28"/>
          <w:szCs w:val="28"/>
          <w:lang w:val="uk-UA"/>
        </w:rPr>
        <w:t>.</w:t>
      </w:r>
      <w:r w:rsidRPr="00C16885">
        <w:rPr>
          <w:color w:val="000000"/>
          <w:sz w:val="28"/>
          <w:szCs w:val="28"/>
          <w:lang w:val="uk-UA"/>
        </w:rPr>
        <w:t xml:space="preserve"> </w:t>
      </w:r>
      <w:r w:rsidR="00BC4AFA">
        <w:rPr>
          <w:color w:val="000000"/>
          <w:sz w:val="28"/>
          <w:szCs w:val="28"/>
          <w:lang w:val="uk-UA"/>
        </w:rPr>
        <w:t>За допомогою</w:t>
      </w:r>
      <w:r w:rsidRPr="00C16885">
        <w:rPr>
          <w:color w:val="000000"/>
          <w:sz w:val="28"/>
          <w:szCs w:val="28"/>
          <w:lang w:val="uk-UA"/>
        </w:rPr>
        <w:t xml:space="preserve"> максимальни</w:t>
      </w:r>
      <w:r w:rsidR="00BC4AFA">
        <w:rPr>
          <w:color w:val="000000"/>
          <w:sz w:val="28"/>
          <w:szCs w:val="28"/>
          <w:lang w:val="uk-UA"/>
        </w:rPr>
        <w:t>х</w:t>
      </w:r>
      <w:r w:rsidRPr="00C16885">
        <w:rPr>
          <w:color w:val="000000"/>
          <w:sz w:val="28"/>
          <w:szCs w:val="28"/>
          <w:lang w:val="uk-UA"/>
        </w:rPr>
        <w:t xml:space="preserve"> значен</w:t>
      </w:r>
      <w:r w:rsidR="00BC4AFA">
        <w:rPr>
          <w:color w:val="000000"/>
          <w:sz w:val="28"/>
          <w:szCs w:val="28"/>
          <w:lang w:val="uk-UA"/>
        </w:rPr>
        <w:t>ь</w:t>
      </w:r>
      <w:r w:rsidR="00D442D0">
        <w:rPr>
          <w:color w:val="000000"/>
          <w:sz w:val="28"/>
          <w:szCs w:val="28"/>
          <w:lang w:val="uk-UA"/>
        </w:rPr>
        <w:t xml:space="preserve"> </w:t>
      </w:r>
      <w:r w:rsidRPr="00C16885">
        <w:rPr>
          <w:color w:val="000000"/>
          <w:sz w:val="28"/>
          <w:szCs w:val="28"/>
          <w:lang w:val="uk-UA"/>
        </w:rPr>
        <w:t xml:space="preserve">здійснюють пошук </w:t>
      </w:r>
      <w:r w:rsidRPr="00C16885">
        <w:rPr>
          <w:sz w:val="28"/>
          <w:szCs w:val="28"/>
          <w:lang w:val="uk-UA"/>
        </w:rPr>
        <w:t xml:space="preserve">оптимального маршруту, що забезпечує максимально можливу швидкість передачі </w:t>
      </w:r>
      <w:r w:rsidR="0002513B">
        <w:rPr>
          <w:sz w:val="28"/>
          <w:lang w:val="uk-UA"/>
        </w:rPr>
        <w:t>інформації</w:t>
      </w:r>
      <w:r w:rsidRPr="00C16885">
        <w:rPr>
          <w:sz w:val="28"/>
          <w:szCs w:val="28"/>
          <w:lang w:val="uk-UA"/>
        </w:rPr>
        <w:t xml:space="preserve">. Швидкість передачі </w:t>
      </w:r>
      <w:r w:rsidR="0002513B">
        <w:rPr>
          <w:sz w:val="28"/>
          <w:lang w:val="uk-UA"/>
        </w:rPr>
        <w:t>інформації</w:t>
      </w:r>
      <w:r w:rsidR="003B27E6">
        <w:rPr>
          <w:sz w:val="28"/>
          <w:lang w:val="uk-UA"/>
        </w:rPr>
        <w:t xml:space="preserve"> </w:t>
      </w:r>
      <w:r w:rsidRPr="00C16885">
        <w:rPr>
          <w:sz w:val="28"/>
          <w:szCs w:val="28"/>
          <w:lang w:val="uk-UA"/>
        </w:rPr>
        <w:t>від одного</w:t>
      </w:r>
      <w:r w:rsidR="003B27E6">
        <w:rPr>
          <w:sz w:val="28"/>
          <w:szCs w:val="28"/>
          <w:lang w:val="uk-UA"/>
        </w:rPr>
        <w:t xml:space="preserve"> користувача</w:t>
      </w:r>
      <w:r w:rsidRPr="00C16885">
        <w:rPr>
          <w:sz w:val="28"/>
          <w:szCs w:val="28"/>
          <w:lang w:val="uk-UA"/>
        </w:rPr>
        <w:t xml:space="preserve"> </w:t>
      </w:r>
      <w:r w:rsidRPr="00C16885">
        <w:rPr>
          <w:color w:val="000000"/>
          <w:sz w:val="28"/>
          <w:szCs w:val="28"/>
          <w:lang w:val="uk-UA"/>
        </w:rPr>
        <w:t xml:space="preserve">іншому оптимізують шляхом </w:t>
      </w:r>
      <w:r w:rsidR="003B27E6">
        <w:rPr>
          <w:color w:val="000000"/>
          <w:sz w:val="28"/>
          <w:szCs w:val="28"/>
          <w:lang w:val="uk-UA"/>
        </w:rPr>
        <w:t>відправки</w:t>
      </w:r>
      <w:r w:rsidRPr="00C16885">
        <w:rPr>
          <w:color w:val="000000"/>
          <w:sz w:val="28"/>
          <w:szCs w:val="28"/>
          <w:lang w:val="uk-UA"/>
        </w:rPr>
        <w:t xml:space="preserve">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8827086"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w:t>
      </w:r>
      <w:r w:rsidR="00535629">
        <w:rPr>
          <w:sz w:val="28"/>
          <w:szCs w:val="28"/>
          <w:lang w:val="uk-UA"/>
        </w:rPr>
        <w:t>юємо</w:t>
      </w:r>
      <w:r w:rsidRPr="00C16885">
        <w:rPr>
          <w:sz w:val="28"/>
          <w:szCs w:val="28"/>
          <w:lang w:val="uk-UA"/>
        </w:rPr>
        <w:t xml:space="preserve"> та визнач</w:t>
      </w:r>
      <w:r w:rsidR="00535629">
        <w:rPr>
          <w:sz w:val="28"/>
          <w:szCs w:val="28"/>
          <w:lang w:val="uk-UA"/>
        </w:rPr>
        <w:t xml:space="preserve">аємо </w:t>
      </w:r>
      <w:r w:rsidRPr="00C16885">
        <w:rPr>
          <w:sz w:val="28"/>
          <w:szCs w:val="28"/>
          <w:lang w:val="uk-UA"/>
        </w:rPr>
        <w:t>оптималь</w:t>
      </w:r>
      <w:r w:rsidR="00535629">
        <w:rPr>
          <w:sz w:val="28"/>
          <w:szCs w:val="28"/>
          <w:lang w:val="uk-UA"/>
        </w:rPr>
        <w:t>ний</w:t>
      </w:r>
      <w:r w:rsidRPr="00C16885">
        <w:rPr>
          <w:sz w:val="28"/>
          <w:szCs w:val="28"/>
          <w:lang w:val="uk-UA"/>
        </w:rPr>
        <w:t xml:space="preserve"> маршрут.</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w:t>
      </w:r>
      <w:r w:rsidR="00535629">
        <w:rPr>
          <w:sz w:val="28"/>
          <w:szCs w:val="28"/>
          <w:lang w:val="uk-UA"/>
        </w:rPr>
        <w:t>юємо</w:t>
      </w:r>
      <w:r w:rsidRPr="00C16885">
        <w:rPr>
          <w:sz w:val="28"/>
          <w:szCs w:val="28"/>
          <w:lang w:val="uk-UA"/>
        </w:rPr>
        <w:t xml:space="preserve"> передач</w:t>
      </w:r>
      <w:r w:rsidR="00535629">
        <w:rPr>
          <w:sz w:val="28"/>
          <w:szCs w:val="28"/>
          <w:lang w:val="uk-UA"/>
        </w:rPr>
        <w:t>у</w:t>
      </w:r>
      <w:r w:rsidRPr="00C16885">
        <w:rPr>
          <w:sz w:val="28"/>
          <w:szCs w:val="28"/>
          <w:lang w:val="uk-UA"/>
        </w:rPr>
        <w:t xml:space="preserve"> </w:t>
      </w:r>
      <w:r w:rsidR="0002513B">
        <w:rPr>
          <w:sz w:val="28"/>
          <w:lang w:val="uk-UA"/>
        </w:rPr>
        <w:t>інформації</w:t>
      </w:r>
      <w:r w:rsidRPr="00C16885">
        <w:rPr>
          <w:sz w:val="28"/>
          <w:szCs w:val="28"/>
          <w:lang w:val="uk-UA"/>
        </w:rPr>
        <w:t xml:space="preserve"> по оптимальному маршруту, після чого здійснює</w:t>
      </w:r>
      <w:r w:rsidR="00535629">
        <w:rPr>
          <w:sz w:val="28"/>
          <w:szCs w:val="28"/>
          <w:lang w:val="uk-UA"/>
        </w:rPr>
        <w:t>мо</w:t>
      </w:r>
      <w:r w:rsidRPr="00C16885">
        <w:rPr>
          <w:sz w:val="28"/>
          <w:szCs w:val="28"/>
          <w:lang w:val="uk-UA"/>
        </w:rPr>
        <w:t xml:space="preserve"> перехід до кроку 1.</w:t>
      </w:r>
    </w:p>
    <w:p w:rsidR="00D27F77" w:rsidRPr="00C16885" w:rsidRDefault="00D27F77" w:rsidP="00D27F77">
      <w:pPr>
        <w:ind w:firstLine="720"/>
        <w:rPr>
          <w:sz w:val="28"/>
          <w:szCs w:val="28"/>
          <w:lang w:val="uk-UA"/>
        </w:rPr>
      </w:pPr>
      <w:r w:rsidRPr="00C16885">
        <w:rPr>
          <w:lang w:val="uk-UA"/>
        </w:rPr>
        <w:br w:type="page"/>
      </w:r>
      <w:r w:rsidR="00535629" w:rsidRPr="00535629">
        <w:rPr>
          <w:sz w:val="28"/>
          <w:lang w:val="uk-UA"/>
        </w:rPr>
        <w:lastRenderedPageBreak/>
        <w:t>Отже</w:t>
      </w:r>
      <w:r w:rsidR="00535629">
        <w:rPr>
          <w:lang w:val="uk-UA"/>
        </w:rPr>
        <w:t xml:space="preserve"> </w:t>
      </w:r>
      <w:r w:rsidR="00535629">
        <w:rPr>
          <w:sz w:val="28"/>
          <w:szCs w:val="28"/>
          <w:lang w:val="uk-UA"/>
        </w:rPr>
        <w:t>с</w:t>
      </w:r>
      <w:r w:rsidRPr="00C16885">
        <w:rPr>
          <w:sz w:val="28"/>
          <w:szCs w:val="28"/>
          <w:lang w:val="uk-UA"/>
        </w:rPr>
        <w:t>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00535629">
        <w:rPr>
          <w:sz w:val="28"/>
          <w:szCs w:val="28"/>
          <w:lang w:val="uk-UA"/>
        </w:rPr>
        <w:t xml:space="preserve"> має такий вигляд</w:t>
      </w:r>
      <w:r w:rsidRPr="00C16885">
        <w:rPr>
          <w:sz w:val="28"/>
          <w:szCs w:val="28"/>
          <w:lang w:val="uk-UA"/>
        </w:rPr>
        <w:t>:</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7.25pt;height:446.25pt" o:ole="">
            <v:imagedata r:id="rId36" o:title=""/>
          </v:shape>
          <o:OLEObject Type="Embed" ProgID="Visio.Drawing.11" ShapeID="_x0000_i1034" DrawAspect="Content" ObjectID="_1618827087"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A149BF" w:rsidRDefault="00535629" w:rsidP="003F08C6">
      <w:pPr>
        <w:pStyle w:val="-6"/>
      </w:pPr>
      <w:r>
        <w:t>Але щоб</w:t>
      </w:r>
      <w:r w:rsidR="00D27F77" w:rsidRPr="00C16885">
        <w:t xml:space="preserve"> уточн</w:t>
      </w:r>
      <w:r>
        <w:t>ити</w:t>
      </w:r>
      <w:r w:rsidR="00D27F77" w:rsidRPr="00C16885">
        <w:t xml:space="preserve"> параметр</w:t>
      </w:r>
      <w:r>
        <w:t>и</w:t>
      </w:r>
      <w:r w:rsidR="00D27F77" w:rsidRPr="00C16885">
        <w:t xml:space="preserve"> процесу динамічної оптимізації та оцін</w:t>
      </w:r>
      <w:r>
        <w:t xml:space="preserve">ити </w:t>
      </w:r>
      <w:r w:rsidR="00D27F77" w:rsidRPr="00C16885">
        <w:t>виграш, який виникає за рахунок його впровадження, слід виконати моделювання на імітаційнії моделі.</w:t>
      </w:r>
    </w:p>
    <w:p w:rsidR="00D27F77" w:rsidRPr="00C16885" w:rsidRDefault="003E189C" w:rsidP="00D27F77">
      <w:pPr>
        <w:pStyle w:val="-2"/>
      </w:pPr>
      <w:r w:rsidRPr="003E189C">
        <w:t>Перевірка працездатності моделі</w:t>
      </w:r>
    </w:p>
    <w:p w:rsidR="00D27F77" w:rsidRPr="00C16885" w:rsidRDefault="009965CD" w:rsidP="00D27F77">
      <w:pPr>
        <w:pStyle w:val="-5"/>
      </w:pPr>
      <w:r>
        <w:t>Щоб перевірити</w:t>
      </w:r>
      <w:r w:rsidR="00D27F77" w:rsidRPr="00C16885">
        <w:t xml:space="preserve"> працездатн</w:t>
      </w:r>
      <w:r>
        <w:t>ість</w:t>
      </w:r>
      <w:r w:rsidR="00D27F77" w:rsidRPr="00C16885">
        <w:t xml:space="preserve"> процесу динамічної маршрутизації </w:t>
      </w:r>
      <w:r>
        <w:t>потрібно</w:t>
      </w:r>
      <w:r w:rsidR="00D27F77" w:rsidRPr="00C16885">
        <w:t xml:space="preserve"> скористатися</w:t>
      </w:r>
      <w:r>
        <w:t xml:space="preserve"> графічною програмою</w:t>
      </w:r>
      <w:r w:rsidR="00D27F77" w:rsidRPr="00C16885">
        <w:t xml:space="preserve"> імітаційно</w:t>
      </w:r>
      <w:r w:rsidR="00D27F77">
        <w:t>го</w:t>
      </w:r>
      <w:r w:rsidR="00D27F77" w:rsidRPr="00C16885">
        <w:t xml:space="preserve"> модел</w:t>
      </w:r>
      <w:r w:rsidR="00D27F77">
        <w:t>ювання</w:t>
      </w:r>
      <w:r>
        <w:t xml:space="preserve"> [10].</w:t>
      </w:r>
      <w:r w:rsidR="00D27F77" w:rsidRPr="00C16885">
        <w:t xml:space="preserve"> </w:t>
      </w:r>
      <w:r>
        <w:lastRenderedPageBreak/>
        <w:t xml:space="preserve">Ця програма </w:t>
      </w:r>
      <w:r w:rsidR="00D27F77" w:rsidRPr="00C16885">
        <w:t>призначен</w:t>
      </w:r>
      <w:r>
        <w:t>а</w:t>
      </w:r>
      <w:r w:rsidR="00D27F77" w:rsidRPr="00C16885">
        <w:t xml:space="preserve"> для відображення процесу вибору оптимального маршруту в </w:t>
      </w:r>
      <w:r w:rsidR="00D27F77">
        <w:t xml:space="preserve">домені </w:t>
      </w:r>
      <w:r w:rsidR="00D27F77"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1B7B43A1" wp14:editId="62DE43C3">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A044CE" w:rsidP="00D27F77">
      <w:pPr>
        <w:pStyle w:val="-5"/>
      </w:pPr>
      <w:r>
        <w:t>Перевірка на п</w:t>
      </w:r>
      <w:r w:rsidR="00D27F77">
        <w:t>рацездатність р</w:t>
      </w:r>
      <w:r>
        <w:t xml:space="preserve">озробленого алгоритму проводилась </w:t>
      </w:r>
      <w:r w:rsidR="00D27F77">
        <w:t xml:space="preserve">за допомогою імітаційної моделі на </w:t>
      </w:r>
      <w:r w:rsidR="00D27F77" w:rsidRPr="00C16885">
        <w:t xml:space="preserve">ПЕОМ </w:t>
      </w:r>
      <w:r>
        <w:t>з такими характеристиками</w:t>
      </w:r>
      <w:r w:rsidR="00D27F77" w:rsidRPr="00C16885">
        <w:t>:</w:t>
      </w:r>
    </w:p>
    <w:p w:rsidR="00A044CE" w:rsidRPr="00C16885" w:rsidRDefault="00A044CE" w:rsidP="003F08C6">
      <w:pPr>
        <w:pStyle w:val="-6"/>
        <w:numPr>
          <w:ilvl w:val="0"/>
          <w:numId w:val="2"/>
        </w:numPr>
      </w:pPr>
      <w:r w:rsidRPr="00C16885">
        <w:t>монітор Samsung SyncMaster 755DFX</w:t>
      </w:r>
      <w:r>
        <w:t>;</w:t>
      </w:r>
    </w:p>
    <w:p w:rsidR="00D27F77" w:rsidRPr="00C16885" w:rsidRDefault="00D27F77" w:rsidP="003F08C6">
      <w:pPr>
        <w:pStyle w:val="-6"/>
        <w:numPr>
          <w:ilvl w:val="0"/>
          <w:numId w:val="2"/>
        </w:numPr>
      </w:pPr>
      <w:r w:rsidRPr="00C16885">
        <w:t>процесор AMD Athlon PECM 1400 МГц;</w:t>
      </w:r>
    </w:p>
    <w:p w:rsidR="00D27F77" w:rsidRPr="00C16885" w:rsidRDefault="00A044CE" w:rsidP="003F08C6">
      <w:pPr>
        <w:pStyle w:val="-6"/>
        <w:numPr>
          <w:ilvl w:val="0"/>
          <w:numId w:val="2"/>
        </w:numPr>
      </w:pPr>
      <w:r w:rsidRPr="00C16885">
        <w:t>ОС Microsoft Windows XP Professional Service Pack 2;</w:t>
      </w:r>
      <w:r w:rsidR="00D27F77" w:rsidRPr="00C16885">
        <w:t xml:space="preserve"> </w:t>
      </w:r>
    </w:p>
    <w:p w:rsidR="00D27F77" w:rsidRPr="00C16885" w:rsidRDefault="00D27F77" w:rsidP="003F08C6">
      <w:pPr>
        <w:pStyle w:val="-6"/>
        <w:numPr>
          <w:ilvl w:val="0"/>
          <w:numId w:val="2"/>
        </w:numPr>
      </w:pPr>
      <w:r w:rsidRPr="00C16885">
        <w:t>відеоадаптер NVIDIA GeForce 2 MX/MX 400;</w:t>
      </w:r>
    </w:p>
    <w:p w:rsidR="00D27F77" w:rsidRPr="00C16885" w:rsidRDefault="00A044CE" w:rsidP="003F08C6">
      <w:pPr>
        <w:pStyle w:val="-6"/>
        <w:numPr>
          <w:ilvl w:val="0"/>
          <w:numId w:val="2"/>
        </w:numPr>
      </w:pPr>
      <w:r w:rsidRPr="00C16885">
        <w:t>ОЗП 512 Мб PC133 SDRAM</w:t>
      </w:r>
      <w:r w:rsidR="00D27F77" w:rsidRPr="00C16885">
        <w:t>.</w:t>
      </w:r>
    </w:p>
    <w:p w:rsidR="00651555" w:rsidRPr="000956B7" w:rsidRDefault="00A044CE" w:rsidP="00A660D8">
      <w:pPr>
        <w:pStyle w:val="-5"/>
      </w:pPr>
      <w:r>
        <w:t>Коли натискаєш кнопку</w:t>
      </w:r>
      <w:r w:rsidR="00D27F77" w:rsidRPr="00C16885">
        <w:t xml:space="preserve"> «Пошук маршруту» </w:t>
      </w:r>
      <w:r>
        <w:t>роз</w:t>
      </w:r>
      <w:r w:rsidR="00D27F77" w:rsidRPr="00C16885">
        <w:t>починаєт</w:t>
      </w:r>
      <w:r w:rsidR="00D27F77">
        <w:t>ься пошук оптимального маршруту, який здійсню</w:t>
      </w:r>
      <w:r>
        <w:t>є</w:t>
      </w:r>
      <w:r w:rsidR="00D27F77">
        <w:t>ться за розробленим алгоритмом на грунті існуючої на даний час загальної карти швидкості та незайнятості каналів. О</w:t>
      </w:r>
      <w:r w:rsidR="00D27F77" w:rsidRPr="00C16885">
        <w:t>новл</w:t>
      </w:r>
      <w:r w:rsidR="00D27F77">
        <w:t>ення</w:t>
      </w:r>
      <w:r w:rsidR="00D27F77" w:rsidRPr="00C16885">
        <w:t xml:space="preserve"> карт</w:t>
      </w:r>
      <w:r w:rsidR="00D27F77">
        <w:t>и</w:t>
      </w:r>
      <w:r w:rsidR="00D27F77" w:rsidRPr="00C16885">
        <w:t xml:space="preserve"> швидкост</w:t>
      </w:r>
      <w:r w:rsidR="00D27F77">
        <w:t>і</w:t>
      </w:r>
      <w:r w:rsidR="00D27F77" w:rsidRPr="00C16885">
        <w:t xml:space="preserve"> та незайнятост</w:t>
      </w:r>
      <w:r w:rsidR="00D27F77">
        <w:t xml:space="preserve">і здійснюється </w:t>
      </w:r>
      <w:r w:rsidR="00D27F77" w:rsidRPr="00C16885">
        <w:t>через певний інтерва</w:t>
      </w:r>
      <w:r w:rsidR="00D27F77">
        <w:t xml:space="preserve">л часу в межах від 0,3 до 100 с, так як у цей час можлива зміна </w:t>
      </w:r>
      <w:r w:rsidR="00D27F77">
        <w:lastRenderedPageBreak/>
        <w:t xml:space="preserve">умов росповсюдження радіохвиль у безпровідній мережі, що впливає на </w:t>
      </w:r>
      <w:r>
        <w:t xml:space="preserve">якість </w:t>
      </w:r>
      <w:r w:rsidR="00D27F77">
        <w:t>та</w:t>
      </w:r>
      <w:r>
        <w:t xml:space="preserve"> швидкість</w:t>
      </w:r>
      <w:r w:rsidR="00D27F77">
        <w:t xml:space="preserve"> передачі </w:t>
      </w:r>
      <w:r w:rsidR="0002513B">
        <w:t>інформації</w:t>
      </w:r>
      <w:r w:rsidR="00D27F77">
        <w:t xml:space="preserve">. </w:t>
      </w:r>
      <w:r>
        <w:t>Також</w:t>
      </w:r>
      <w:r w:rsidR="00D27F77">
        <w:t xml:space="preserve"> за цей </w:t>
      </w:r>
      <w:r>
        <w:t>момент часу</w:t>
      </w:r>
      <w:r w:rsidR="00D27F77">
        <w:t xml:space="preserve"> можлива динамічна зміна ступеню зайнятості каналів у домені безпровідної мережі. </w:t>
      </w:r>
      <w:r w:rsidR="00D27F77" w:rsidRPr="000956B7">
        <w:t>Перевірка працездатності процесу динамічної маршрутизації на імітаційної моделі</w:t>
      </w:r>
      <w:r w:rsidR="00D27F77">
        <w:t xml:space="preserve"> </w:t>
      </w:r>
      <w:r>
        <w:t>проводиться</w:t>
      </w:r>
      <w:r w:rsidR="00D27F77">
        <w:t xml:space="preserve"> наступним чином. У </w:t>
      </w:r>
      <w:r>
        <w:t>випадковий момент</w:t>
      </w:r>
      <w:r w:rsidR="00D27F77">
        <w:t xml:space="preserve"> час</w:t>
      </w:r>
      <w:r>
        <w:t>у</w:t>
      </w:r>
      <w:r w:rsidR="00D27F77">
        <w:t xml:space="preserve"> з інтервалу від 0,3 до 100 с викону</w:t>
      </w:r>
      <w:r>
        <w:t>ється</w:t>
      </w:r>
      <w:r w:rsidR="00D27F77">
        <w:t xml:space="preserve"> оновлення загальної карти</w:t>
      </w:r>
      <w:r>
        <w:t xml:space="preserve"> незайнятості каналів</w:t>
      </w:r>
      <w:r w:rsidR="00D27F77">
        <w:t xml:space="preserve"> та</w:t>
      </w:r>
      <w:r>
        <w:t xml:space="preserve"> швидкості. </w:t>
      </w:r>
      <w:r w:rsidR="00651555">
        <w:t>Після о</w:t>
      </w:r>
      <w:r>
        <w:t xml:space="preserve">новлення карти </w:t>
      </w:r>
      <w:r w:rsidR="00651555">
        <w:t>запускається алгоритм</w:t>
      </w:r>
      <w:r w:rsidR="00D27F77">
        <w:t xml:space="preserve">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Наприклад</w:t>
      </w:r>
      <w:r w:rsidR="00A660D8">
        <w:t xml:space="preserve"> візьмемо</w:t>
      </w:r>
      <w:r w:rsidRPr="00C16885">
        <w:t xml:space="preserve"> номер вихідного вузла – 2, а номер вузла призначення – 5. Після </w:t>
      </w:r>
      <w:r>
        <w:t xml:space="preserve">оновлення </w:t>
      </w:r>
      <w:r w:rsidRPr="00C16885">
        <w:t>карти</w:t>
      </w:r>
      <w:r w:rsidR="00A660D8">
        <w:t xml:space="preserve"> незайнятості каналів</w:t>
      </w:r>
      <w:r w:rsidRPr="00C16885">
        <w:t xml:space="preserve"> </w:t>
      </w:r>
      <w:r>
        <w:t>та</w:t>
      </w:r>
      <w:r w:rsidR="00A660D8">
        <w:t xml:space="preserve"> </w:t>
      </w:r>
      <w:r w:rsidR="00A660D8" w:rsidRPr="00C16885">
        <w:t>швидкост</w:t>
      </w:r>
      <w:r w:rsidR="00A660D8">
        <w:t>і</w:t>
      </w:r>
      <w:r>
        <w:t xml:space="preserve"> </w:t>
      </w:r>
      <w:r w:rsidRPr="00C16885">
        <w:t>здійснюється п</w:t>
      </w:r>
      <w:r w:rsidR="00A660D8">
        <w:t>ошук оптимального маршруту між в</w:t>
      </w:r>
      <w:r w:rsidRPr="00C16885">
        <w:t xml:space="preserve">веденими вузлами </w:t>
      </w:r>
      <w:r>
        <w:t xml:space="preserve">домену безпровідної </w:t>
      </w:r>
      <w:r w:rsidRPr="00C16885">
        <w:t>мережі, які наведено на рис. 3.6а.</w:t>
      </w:r>
    </w:p>
    <w:p w:rsidR="00D27F77" w:rsidRPr="00C16885" w:rsidRDefault="00A660D8" w:rsidP="00D27F77">
      <w:pPr>
        <w:pStyle w:val="-5"/>
      </w:pPr>
      <w:r>
        <w:t>Отже к</w:t>
      </w:r>
      <w:r w:rsidR="00D27F77">
        <w:t xml:space="preserve">ожне оновлення </w:t>
      </w:r>
      <w:r w:rsidR="00D27F77" w:rsidRPr="00C16885">
        <w:t>карти</w:t>
      </w:r>
      <w:r>
        <w:t xml:space="preserve"> незайнятості каналів</w:t>
      </w:r>
      <w:r w:rsidR="00D27F77" w:rsidRPr="00C16885">
        <w:t xml:space="preserve"> </w:t>
      </w:r>
      <w:r w:rsidR="00D27F77">
        <w:t>та</w:t>
      </w:r>
      <w:r>
        <w:t xml:space="preserve"> </w:t>
      </w:r>
      <w:r w:rsidRPr="00C16885">
        <w:t>швидкост</w:t>
      </w:r>
      <w:r>
        <w:t>і</w:t>
      </w:r>
      <w:r w:rsidR="00D27F77">
        <w:t xml:space="preserve"> </w:t>
      </w:r>
      <w:r w:rsidR="00D27F77" w:rsidRPr="00C16885">
        <w:t>відповідає зміні умов радіозв'язку між користувача</w:t>
      </w:r>
      <w:r w:rsidR="00D27F77">
        <w:t>ми мережі. П</w:t>
      </w:r>
      <w:r w:rsidR="00D27F77" w:rsidRPr="00C16885">
        <w:t>рограма</w:t>
      </w:r>
      <w:r w:rsidR="00D27F77">
        <w:t xml:space="preserve">, що реалізує розроблений алгоритм передачі </w:t>
      </w:r>
      <w:r w:rsidR="0002513B">
        <w:t>інформації</w:t>
      </w:r>
      <w:r w:rsidR="00D27F77">
        <w:t>,</w:t>
      </w:r>
      <w:r w:rsidR="00D27F77" w:rsidRPr="00C16885">
        <w:t xml:space="preserve"> знаходить </w:t>
      </w:r>
      <w:r w:rsidR="00D27F77">
        <w:t>о</w:t>
      </w:r>
      <w:r w:rsidR="00D27F77" w:rsidRPr="00C16885">
        <w:t>птимальн</w:t>
      </w:r>
      <w:r w:rsidR="00D27F77">
        <w:t>ий</w:t>
      </w:r>
      <w:r w:rsidR="00D27F77" w:rsidRPr="00C16885">
        <w:t xml:space="preserve"> маршрут, </w:t>
      </w:r>
      <w:r>
        <w:t>який</w:t>
      </w:r>
      <w:r w:rsidR="00D27F77" w:rsidRPr="00C16885">
        <w:t xml:space="preserve"> відповіда</w:t>
      </w:r>
      <w:r w:rsidR="00D27F77">
        <w:t>є</w:t>
      </w:r>
      <w:r w:rsidR="00D27F77" w:rsidRPr="00C16885">
        <w:t xml:space="preserve"> </w:t>
      </w:r>
      <w:r w:rsidR="00D27F77">
        <w:t xml:space="preserve">діючій на цей час </w:t>
      </w:r>
      <w:r w:rsidR="00D27F77" w:rsidRPr="00C16885">
        <w:t>карті</w:t>
      </w:r>
      <w:r w:rsidR="00D27F77">
        <w:t xml:space="preserve"> </w:t>
      </w:r>
      <w:r w:rsidR="00D27F77"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14:anchorId="03DA8C99" wp14:editId="72508D9D">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14:anchorId="1755BD8B" wp14:editId="4F553A9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3F08C6" w:rsidRPr="003F08C6" w:rsidRDefault="00290DFF" w:rsidP="003F08C6">
      <w:pPr>
        <w:pStyle w:val="-6"/>
        <w:rPr>
          <w:color w:val="000000"/>
        </w:rPr>
      </w:pPr>
      <w:r>
        <w:t>Отже</w:t>
      </w:r>
      <w:r w:rsidR="00D27F77">
        <w:t xml:space="preserve"> можна зробити висновок,</w:t>
      </w:r>
      <w:r w:rsidR="00D27F77" w:rsidRPr="00C16885">
        <w:t xml:space="preserve"> що </w:t>
      </w:r>
      <w:r w:rsidR="00D27F77">
        <w:t xml:space="preserve">розроблений </w:t>
      </w:r>
      <w:r w:rsidR="00D27F77" w:rsidRPr="00C16885">
        <w:t>алгор</w:t>
      </w:r>
      <w:r w:rsidR="00D27F77">
        <w:t xml:space="preserve">итм маршрутизації </w:t>
      </w:r>
      <w:r w:rsidR="00D27F77" w:rsidRPr="00C16885">
        <w:t>дозволяє</w:t>
      </w:r>
      <w:r w:rsidR="00D27F77" w:rsidRPr="00F106E8">
        <w:t xml:space="preserve"> </w:t>
      </w:r>
      <w:r w:rsidR="00D27F77">
        <w:t>не тільки</w:t>
      </w:r>
      <w:r w:rsidR="00D27F77" w:rsidRPr="00C16885">
        <w:t xml:space="preserve"> </w:t>
      </w:r>
      <w:r>
        <w:t xml:space="preserve">підвищити </w:t>
      </w:r>
      <w:r w:rsidR="00D27F77" w:rsidRPr="00C16885">
        <w:t xml:space="preserve"> швидкість передачі </w:t>
      </w:r>
      <w:r w:rsidR="0002513B">
        <w:t>інформації</w:t>
      </w:r>
      <w:r w:rsidR="00D27F77" w:rsidRPr="00C16885">
        <w:t xml:space="preserve"> в</w:t>
      </w:r>
      <w:r w:rsidR="00D27F77">
        <w:t xml:space="preserve"> домені </w:t>
      </w:r>
      <w:r w:rsidR="00D27F77" w:rsidRPr="00C16885">
        <w:t>безпровідн</w:t>
      </w:r>
      <w:r w:rsidR="00D27F77">
        <w:t>ої</w:t>
      </w:r>
      <w:r w:rsidR="00D27F77" w:rsidRPr="00C16885">
        <w:t xml:space="preserve"> </w:t>
      </w:r>
      <w:r w:rsidR="00D27F77" w:rsidRPr="00C16885">
        <w:rPr>
          <w:color w:val="000000"/>
        </w:rPr>
        <w:t>мереж</w:t>
      </w:r>
      <w:r w:rsidR="00D27F77">
        <w:rPr>
          <w:color w:val="000000"/>
        </w:rPr>
        <w:t xml:space="preserve">і, але і </w:t>
      </w:r>
      <w:r>
        <w:t>використовувати</w:t>
      </w:r>
      <w:r w:rsidR="00D27F77" w:rsidRPr="00C16885">
        <w:t xml:space="preserve"> найбільш можливу кількість наявних каналів </w:t>
      </w:r>
      <w:r w:rsidR="00D27F77" w:rsidRPr="00C16885">
        <w:rPr>
          <w:color w:val="000000"/>
        </w:rPr>
        <w:t>зв'язку і</w:t>
      </w:r>
      <w:r w:rsidR="00D27F77" w:rsidRPr="00C16885">
        <w:t xml:space="preserve"> оптимально розподілити навантаження </w:t>
      </w:r>
      <w:r w:rsidR="00D27F77" w:rsidRPr="00C16885">
        <w:rPr>
          <w:color w:val="000000"/>
        </w:rPr>
        <w:t>по мережі.</w:t>
      </w:r>
      <w:bookmarkEnd w:id="10"/>
    </w:p>
    <w:p w:rsidR="003F08C6" w:rsidRPr="00C16885" w:rsidRDefault="003F08C6" w:rsidP="003F08C6">
      <w:pPr>
        <w:pStyle w:val="-2"/>
        <w:numPr>
          <w:ilvl w:val="0"/>
          <w:numId w:val="0"/>
        </w:numPr>
        <w:spacing w:before="360" w:after="0"/>
        <w:ind w:left="720"/>
        <w:jc w:val="left"/>
      </w:pPr>
      <w:r>
        <w:t>3.3</w:t>
      </w:r>
      <w:r>
        <w:tab/>
      </w:r>
      <w:r w:rsidRPr="003F08C6">
        <w:t>Пропозиції щодо пр</w:t>
      </w:r>
      <w:r w:rsidR="00250C81">
        <w:t>актичного застосування розробле</w:t>
      </w:r>
      <w:r w:rsidRPr="003F08C6">
        <w:t>ного методу</w:t>
      </w:r>
    </w:p>
    <w:p w:rsidR="003F08C6" w:rsidRPr="00C16885" w:rsidRDefault="003F08C6" w:rsidP="003F08C6">
      <w:pPr>
        <w:spacing w:line="360" w:lineRule="auto"/>
        <w:ind w:firstLine="720"/>
        <w:jc w:val="both"/>
        <w:rPr>
          <w:sz w:val="28"/>
          <w:szCs w:val="28"/>
          <w:lang w:val="uk-UA"/>
        </w:rPr>
      </w:pPr>
      <w:r>
        <w:rPr>
          <w:sz w:val="28"/>
          <w:szCs w:val="28"/>
          <w:lang w:val="uk-UA"/>
        </w:rPr>
        <w:t>О</w:t>
      </w:r>
      <w:r w:rsidR="00250C81">
        <w:rPr>
          <w:sz w:val="28"/>
          <w:szCs w:val="28"/>
          <w:lang w:val="uk-UA"/>
        </w:rPr>
        <w:t>сновним</w:t>
      </w:r>
      <w:r>
        <w:rPr>
          <w:sz w:val="28"/>
          <w:szCs w:val="28"/>
          <w:lang w:val="uk-UA"/>
        </w:rPr>
        <w:t xml:space="preserve"> </w:t>
      </w:r>
      <w:r w:rsidR="00250C81">
        <w:rPr>
          <w:sz w:val="28"/>
          <w:szCs w:val="28"/>
          <w:lang w:val="uk-UA"/>
        </w:rPr>
        <w:t>завданням</w:t>
      </w:r>
      <w:r w:rsidRPr="00C16885">
        <w:rPr>
          <w:sz w:val="28"/>
          <w:szCs w:val="28"/>
          <w:lang w:val="uk-UA"/>
        </w:rPr>
        <w:t xml:space="preserve"> розробленого методу </w:t>
      </w:r>
      <w:r w:rsidR="00250C81">
        <w:rPr>
          <w:sz w:val="28"/>
          <w:szCs w:val="28"/>
          <w:lang w:val="uk-UA"/>
        </w:rPr>
        <w:t>є</w:t>
      </w:r>
      <w:r>
        <w:rPr>
          <w:sz w:val="28"/>
          <w:szCs w:val="28"/>
          <w:lang w:val="uk-UA"/>
        </w:rPr>
        <w:t xml:space="preserve"> </w:t>
      </w:r>
      <w:r w:rsidR="00250C81">
        <w:rPr>
          <w:sz w:val="28"/>
          <w:szCs w:val="28"/>
          <w:lang w:val="uk-UA"/>
        </w:rPr>
        <w:t>збільшення</w:t>
      </w:r>
      <w:r w:rsidRPr="00C16885">
        <w:rPr>
          <w:sz w:val="28"/>
          <w:szCs w:val="28"/>
          <w:lang w:val="uk-UA"/>
        </w:rPr>
        <w:t xml:space="preserve"> швидкості передачі інформації у безпровідній мережі шляхом оптимізації маршруту передачі.</w:t>
      </w:r>
    </w:p>
    <w:p w:rsidR="001D7FA0" w:rsidRPr="00C16885" w:rsidRDefault="00250C81" w:rsidP="00E46FD8">
      <w:pPr>
        <w:spacing w:line="360" w:lineRule="auto"/>
        <w:ind w:firstLine="720"/>
        <w:jc w:val="both"/>
        <w:rPr>
          <w:sz w:val="28"/>
          <w:szCs w:val="28"/>
          <w:lang w:val="uk-UA"/>
        </w:rPr>
      </w:pPr>
      <w:r>
        <w:rPr>
          <w:sz w:val="28"/>
          <w:szCs w:val="28"/>
          <w:lang w:val="uk-UA"/>
        </w:rPr>
        <w:t>З</w:t>
      </w:r>
      <w:r w:rsidR="003F08C6" w:rsidRPr="00C16885">
        <w:rPr>
          <w:sz w:val="28"/>
          <w:szCs w:val="28"/>
          <w:lang w:val="uk-UA"/>
        </w:rPr>
        <w:t>адача вирішується тим, що додатково вводять коефіцієнт незайнятості кожного з каналів мережі, складають таблицю коефіцієнтів незайнятості каналів між усіма користувачами мережі, співвідносять таблицю коефіцієнтів незайнятості каналів із таблицею якості зв'язку та визначають оптимальні сегменти маршруту на основі порівняння відповідних даних обох таблиць за їх максимальним значенням.</w:t>
      </w:r>
    </w:p>
    <w:p w:rsidR="003F08C6" w:rsidRPr="00C16885" w:rsidRDefault="00E46FD8" w:rsidP="003F08C6">
      <w:pPr>
        <w:spacing w:line="360" w:lineRule="auto"/>
        <w:ind w:firstLine="720"/>
        <w:jc w:val="both"/>
        <w:rPr>
          <w:sz w:val="28"/>
          <w:szCs w:val="28"/>
          <w:lang w:val="uk-UA"/>
        </w:rPr>
      </w:pPr>
      <w:r>
        <w:rPr>
          <w:sz w:val="28"/>
          <w:szCs w:val="28"/>
          <w:lang w:val="uk-UA"/>
        </w:rPr>
        <w:lastRenderedPageBreak/>
        <w:t>Реалізувати алгоритм</w:t>
      </w:r>
      <w:r w:rsidR="003F08C6" w:rsidRPr="00C16885">
        <w:rPr>
          <w:sz w:val="28"/>
          <w:szCs w:val="28"/>
          <w:lang w:val="uk-UA"/>
        </w:rPr>
        <w:t xml:space="preserve"> оптимізації маршруту для передачі інформації у безпровідній мережі у рамках домена </w:t>
      </w:r>
      <w:r>
        <w:rPr>
          <w:sz w:val="28"/>
          <w:szCs w:val="28"/>
          <w:lang w:val="uk-UA"/>
        </w:rPr>
        <w:t>можна здійснити</w:t>
      </w:r>
      <w:r w:rsidR="003F08C6" w:rsidRPr="00C16885">
        <w:rPr>
          <w:sz w:val="28"/>
          <w:szCs w:val="28"/>
          <w:lang w:val="uk-UA"/>
        </w:rPr>
        <w:t xml:space="preserve"> наступним чином.</w:t>
      </w:r>
    </w:p>
    <w:p w:rsidR="003F08C6" w:rsidRPr="00C16885" w:rsidRDefault="003F08C6" w:rsidP="003F08C6">
      <w:pPr>
        <w:spacing w:line="360" w:lineRule="auto"/>
        <w:ind w:firstLine="720"/>
        <w:jc w:val="both"/>
        <w:rPr>
          <w:sz w:val="28"/>
          <w:szCs w:val="28"/>
          <w:lang w:val="uk-UA"/>
        </w:rPr>
      </w:pPr>
      <w:r w:rsidRPr="00C16885">
        <w:rPr>
          <w:sz w:val="28"/>
          <w:szCs w:val="28"/>
          <w:lang w:val="uk-UA"/>
        </w:rPr>
        <w:t xml:space="preserve">У безпровідній мережі, </w:t>
      </w:r>
      <w:r w:rsidR="00E46FD8">
        <w:rPr>
          <w:sz w:val="28"/>
          <w:szCs w:val="28"/>
          <w:lang w:val="uk-UA"/>
        </w:rPr>
        <w:t>у склад</w:t>
      </w:r>
      <w:r w:rsidRPr="00C16885">
        <w:rPr>
          <w:sz w:val="28"/>
          <w:szCs w:val="28"/>
          <w:lang w:val="uk-UA"/>
        </w:rPr>
        <w:t xml:space="preserve"> якої включено </w:t>
      </w:r>
      <w:r w:rsidR="00E46FD8">
        <w:rPr>
          <w:sz w:val="28"/>
          <w:szCs w:val="28"/>
          <w:lang w:val="uk-UA"/>
        </w:rPr>
        <w:t>безліч</w:t>
      </w:r>
      <w:r w:rsidRPr="00C16885">
        <w:rPr>
          <w:sz w:val="28"/>
          <w:szCs w:val="28"/>
          <w:lang w:val="uk-UA"/>
        </w:rPr>
        <w:t xml:space="preserve"> користувачів, здатних </w:t>
      </w:r>
      <w:r w:rsidR="00E46FD8">
        <w:rPr>
          <w:sz w:val="28"/>
          <w:szCs w:val="28"/>
          <w:lang w:val="uk-UA"/>
        </w:rPr>
        <w:t>з</w:t>
      </w:r>
      <w:r w:rsidR="00E46FD8" w:rsidRPr="00E46FD8">
        <w:rPr>
          <w:sz w:val="28"/>
          <w:szCs w:val="28"/>
          <w:lang w:val="uk-UA"/>
        </w:rPr>
        <w:t>’</w:t>
      </w:r>
      <w:r w:rsidR="00E46FD8">
        <w:rPr>
          <w:sz w:val="28"/>
          <w:szCs w:val="28"/>
          <w:lang w:val="uk-UA"/>
        </w:rPr>
        <w:t>єднуватися</w:t>
      </w:r>
      <w:r w:rsidRPr="00C16885">
        <w:rPr>
          <w:sz w:val="28"/>
          <w:szCs w:val="28"/>
          <w:lang w:val="uk-UA"/>
        </w:rPr>
        <w:t xml:space="preserve"> безпосередньо один з одним,</w:t>
      </w:r>
      <w:r w:rsidR="00E46FD8">
        <w:rPr>
          <w:sz w:val="28"/>
          <w:szCs w:val="28"/>
          <w:lang w:val="uk-UA"/>
        </w:rPr>
        <w:t xml:space="preserve"> тим самим</w:t>
      </w:r>
      <w:r w:rsidR="00E46FD8" w:rsidRPr="00C16885">
        <w:rPr>
          <w:sz w:val="28"/>
          <w:szCs w:val="28"/>
          <w:lang w:val="uk-UA"/>
        </w:rPr>
        <w:t xml:space="preserve"> між усіма користувачами мережі</w:t>
      </w:r>
      <w:r w:rsidRPr="00C16885">
        <w:rPr>
          <w:sz w:val="28"/>
          <w:szCs w:val="28"/>
          <w:lang w:val="uk-UA"/>
        </w:rPr>
        <w:t xml:space="preserve"> спочатку визначають якість зв'язку</w:t>
      </w:r>
      <w:r w:rsidR="00E46FD8">
        <w:rPr>
          <w:sz w:val="28"/>
          <w:szCs w:val="28"/>
          <w:lang w:val="uk-UA"/>
        </w:rPr>
        <w:t xml:space="preserve"> </w:t>
      </w:r>
      <w:r w:rsidRPr="00C16885">
        <w:rPr>
          <w:sz w:val="28"/>
          <w:szCs w:val="28"/>
          <w:lang w:val="uk-UA"/>
        </w:rPr>
        <w:t xml:space="preserve">з подальшим записом у вигляді таблиці даних про якість зв'язку між усіма парами користувачів даної мережі. </w:t>
      </w:r>
      <w:r w:rsidR="00E46FD8">
        <w:rPr>
          <w:sz w:val="28"/>
          <w:szCs w:val="28"/>
          <w:lang w:val="uk-UA"/>
        </w:rPr>
        <w:t>Ми отримуємо</w:t>
      </w:r>
      <w:r w:rsidRPr="00C16885">
        <w:rPr>
          <w:sz w:val="28"/>
          <w:szCs w:val="28"/>
          <w:lang w:val="uk-UA"/>
        </w:rPr>
        <w:t xml:space="preserve"> двовимірний масив, який містить інформацію про якість зв'язку між усіма парами користувачів.</w:t>
      </w:r>
    </w:p>
    <w:p w:rsidR="003F08C6" w:rsidRPr="00C16885" w:rsidRDefault="00E46FD8" w:rsidP="003F08C6">
      <w:pPr>
        <w:spacing w:line="360" w:lineRule="auto"/>
        <w:ind w:firstLine="720"/>
        <w:jc w:val="both"/>
        <w:rPr>
          <w:color w:val="000000"/>
          <w:sz w:val="28"/>
          <w:szCs w:val="28"/>
          <w:lang w:val="uk-UA"/>
        </w:rPr>
      </w:pPr>
      <w:r>
        <w:rPr>
          <w:color w:val="000000"/>
          <w:sz w:val="28"/>
          <w:szCs w:val="28"/>
          <w:lang w:val="uk-UA"/>
        </w:rPr>
        <w:t>Далі</w:t>
      </w:r>
      <w:r w:rsidR="003F08C6" w:rsidRPr="00C16885">
        <w:rPr>
          <w:color w:val="000000"/>
          <w:sz w:val="28"/>
          <w:szCs w:val="28"/>
          <w:lang w:val="uk-UA"/>
        </w:rPr>
        <w:t xml:space="preserve"> визначають</w:t>
      </w:r>
      <w:r w:rsidR="003F08C6" w:rsidRPr="00C16885">
        <w:rPr>
          <w:sz w:val="28"/>
          <w:szCs w:val="28"/>
          <w:lang w:val="uk-UA"/>
        </w:rPr>
        <w:t xml:space="preserve"> коефіцієнт незайнятості кожного </w:t>
      </w:r>
      <w:r w:rsidR="003F08C6" w:rsidRPr="00C16885">
        <w:rPr>
          <w:color w:val="000000"/>
          <w:sz w:val="28"/>
          <w:szCs w:val="28"/>
          <w:lang w:val="uk-UA"/>
        </w:rPr>
        <w:t>каналу мережі та</w:t>
      </w:r>
      <w:r w:rsidR="003F08C6" w:rsidRPr="00C16885">
        <w:rPr>
          <w:sz w:val="28"/>
          <w:szCs w:val="28"/>
          <w:lang w:val="uk-UA"/>
        </w:rPr>
        <w:t xml:space="preserve"> </w:t>
      </w:r>
      <w:r w:rsidR="00CE482A">
        <w:rPr>
          <w:sz w:val="28"/>
          <w:szCs w:val="28"/>
          <w:lang w:val="uk-UA"/>
        </w:rPr>
        <w:t>роблять</w:t>
      </w:r>
      <w:r w:rsidR="003F08C6" w:rsidRPr="00C16885">
        <w:rPr>
          <w:sz w:val="28"/>
          <w:szCs w:val="28"/>
          <w:lang w:val="uk-UA"/>
        </w:rPr>
        <w:t xml:space="preserve"> запис у кожного з користувачів </w:t>
      </w:r>
      <w:r w:rsidR="003F08C6" w:rsidRPr="00C16885">
        <w:rPr>
          <w:color w:val="000000"/>
          <w:sz w:val="28"/>
          <w:szCs w:val="28"/>
          <w:lang w:val="uk-UA"/>
        </w:rPr>
        <w:t>мережі о</w:t>
      </w:r>
      <w:r w:rsidR="003F08C6" w:rsidRPr="00C16885">
        <w:rPr>
          <w:sz w:val="28"/>
          <w:szCs w:val="28"/>
          <w:lang w:val="uk-UA"/>
        </w:rPr>
        <w:t xml:space="preserve">триманих даних про коефіцієнт незайнятості </w:t>
      </w:r>
      <w:r w:rsidR="003F08C6" w:rsidRPr="00C16885">
        <w:rPr>
          <w:color w:val="000000"/>
          <w:sz w:val="28"/>
          <w:szCs w:val="28"/>
          <w:lang w:val="uk-UA"/>
        </w:rPr>
        <w:t xml:space="preserve">кожного каналу мережі у вигляді таблиці, яка </w:t>
      </w:r>
      <w:r w:rsidR="00CE482A">
        <w:rPr>
          <w:color w:val="000000"/>
          <w:sz w:val="28"/>
          <w:szCs w:val="28"/>
          <w:lang w:val="uk-UA"/>
        </w:rPr>
        <w:t>являє собою</w:t>
      </w:r>
      <w:r w:rsidR="003F08C6" w:rsidRPr="00C16885">
        <w:rPr>
          <w:color w:val="000000"/>
          <w:sz w:val="28"/>
          <w:szCs w:val="28"/>
          <w:lang w:val="uk-UA"/>
        </w:rPr>
        <w:t xml:space="preserve"> </w:t>
      </w:r>
      <w:r w:rsidR="003F08C6" w:rsidRPr="00C16885">
        <w:rPr>
          <w:sz w:val="28"/>
          <w:szCs w:val="28"/>
          <w:lang w:val="uk-UA"/>
        </w:rPr>
        <w:t>двовимірний масив коефіцієнтів незайнятості каналів між кожною парою користувачів</w:t>
      </w:r>
      <w:r w:rsidR="003F08C6" w:rsidRPr="00C16885">
        <w:rPr>
          <w:color w:val="000000"/>
          <w:sz w:val="28"/>
          <w:szCs w:val="28"/>
          <w:lang w:val="uk-UA"/>
        </w:rPr>
        <w:t>.</w:t>
      </w:r>
    </w:p>
    <w:p w:rsidR="003F08C6" w:rsidRPr="00C16885" w:rsidRDefault="00CE482A" w:rsidP="003F08C6">
      <w:pPr>
        <w:spacing w:line="360" w:lineRule="auto"/>
        <w:ind w:firstLine="720"/>
        <w:jc w:val="both"/>
        <w:rPr>
          <w:sz w:val="28"/>
          <w:szCs w:val="28"/>
          <w:lang w:val="uk-UA"/>
        </w:rPr>
      </w:pPr>
      <w:r>
        <w:rPr>
          <w:sz w:val="28"/>
          <w:szCs w:val="28"/>
          <w:lang w:val="uk-UA"/>
        </w:rPr>
        <w:t>Таким чином н</w:t>
      </w:r>
      <w:r w:rsidR="003F08C6" w:rsidRPr="00C16885">
        <w:rPr>
          <w:sz w:val="28"/>
          <w:szCs w:val="28"/>
          <w:lang w:val="uk-UA"/>
        </w:rPr>
        <w:t xml:space="preserve">а основі записаних значень даних про якість </w:t>
      </w:r>
      <w:r w:rsidR="003F08C6" w:rsidRPr="00C16885">
        <w:rPr>
          <w:color w:val="000000"/>
          <w:sz w:val="28"/>
          <w:szCs w:val="28"/>
          <w:lang w:val="uk-UA"/>
        </w:rPr>
        <w:t xml:space="preserve">зв'язку </w:t>
      </w:r>
      <w:r w:rsidR="003F08C6" w:rsidRPr="00C16885">
        <w:rPr>
          <w:sz w:val="28"/>
          <w:szCs w:val="28"/>
          <w:lang w:val="uk-UA"/>
        </w:rPr>
        <w:t xml:space="preserve">та незайнятість каналів створюють узагальнену таблицю </w:t>
      </w:r>
      <w:r w:rsidR="003F08C6" w:rsidRPr="00C16885">
        <w:rPr>
          <w:color w:val="000000"/>
          <w:sz w:val="28"/>
          <w:szCs w:val="28"/>
          <w:lang w:val="uk-UA"/>
        </w:rPr>
        <w:t>добутку</w:t>
      </w:r>
      <w:r w:rsidR="003F08C6" w:rsidRPr="00C16885">
        <w:rPr>
          <w:color w:val="3366FF"/>
          <w:sz w:val="28"/>
          <w:szCs w:val="28"/>
          <w:lang w:val="uk-UA"/>
        </w:rPr>
        <w:t xml:space="preserve"> </w:t>
      </w:r>
      <w:r w:rsidR="003F08C6" w:rsidRPr="00C16885">
        <w:rPr>
          <w:color w:val="000000"/>
          <w:sz w:val="28"/>
          <w:szCs w:val="28"/>
          <w:lang w:val="uk-UA"/>
        </w:rPr>
        <w:t xml:space="preserve">пар коефіцієнтів, </w:t>
      </w:r>
      <w:r>
        <w:rPr>
          <w:sz w:val="28"/>
          <w:szCs w:val="28"/>
          <w:lang w:val="uk-UA"/>
        </w:rPr>
        <w:t>де оптимальний маршрут визначається за максимальним значенням</w:t>
      </w:r>
      <w:r w:rsidR="0014472F">
        <w:rPr>
          <w:sz w:val="28"/>
          <w:szCs w:val="28"/>
          <w:lang w:val="uk-UA"/>
        </w:rPr>
        <w:t xml:space="preserve"> цих коефіцієнтів</w:t>
      </w:r>
      <w:r w:rsidR="003F08C6" w:rsidRPr="00C16885">
        <w:rPr>
          <w:sz w:val="28"/>
          <w:szCs w:val="28"/>
          <w:lang w:val="uk-UA"/>
        </w:rPr>
        <w:t xml:space="preserve">, </w:t>
      </w:r>
      <w:r w:rsidR="0014472F">
        <w:rPr>
          <w:sz w:val="28"/>
          <w:szCs w:val="28"/>
          <w:lang w:val="uk-UA"/>
        </w:rPr>
        <w:t xml:space="preserve">це </w:t>
      </w:r>
      <w:r w:rsidR="003F08C6" w:rsidRPr="00C16885">
        <w:rPr>
          <w:sz w:val="28"/>
          <w:szCs w:val="28"/>
          <w:lang w:val="uk-UA"/>
        </w:rPr>
        <w:t xml:space="preserve">забезпечує максимально можливу швидкість передачі інформації. Швидкість </w:t>
      </w:r>
      <w:r w:rsidR="0014472F">
        <w:rPr>
          <w:sz w:val="28"/>
          <w:szCs w:val="28"/>
          <w:lang w:val="uk-UA"/>
        </w:rPr>
        <w:t>передачі інформації від одного  користувача</w:t>
      </w:r>
      <w:r w:rsidR="003F08C6" w:rsidRPr="00C16885">
        <w:rPr>
          <w:sz w:val="28"/>
          <w:szCs w:val="28"/>
          <w:lang w:val="uk-UA"/>
        </w:rPr>
        <w:t xml:space="preserve"> </w:t>
      </w:r>
      <w:r w:rsidR="003F08C6" w:rsidRPr="00C16885">
        <w:rPr>
          <w:color w:val="000000"/>
          <w:sz w:val="28"/>
          <w:szCs w:val="28"/>
          <w:lang w:val="uk-UA"/>
        </w:rPr>
        <w:t>мережі іншому</w:t>
      </w:r>
      <w:r w:rsidR="0014472F">
        <w:rPr>
          <w:color w:val="000000"/>
          <w:sz w:val="28"/>
          <w:szCs w:val="28"/>
          <w:lang w:val="uk-UA"/>
        </w:rPr>
        <w:t xml:space="preserve"> </w:t>
      </w:r>
      <w:r w:rsidR="003F08C6" w:rsidRPr="00C16885">
        <w:rPr>
          <w:color w:val="000000"/>
          <w:sz w:val="28"/>
          <w:szCs w:val="28"/>
          <w:lang w:val="uk-UA"/>
        </w:rPr>
        <w:t xml:space="preserve">оптимізують шляхом </w:t>
      </w:r>
      <w:r w:rsidR="0014472F">
        <w:rPr>
          <w:color w:val="000000"/>
          <w:sz w:val="28"/>
          <w:szCs w:val="28"/>
          <w:lang w:val="uk-UA"/>
        </w:rPr>
        <w:t>відправки</w:t>
      </w:r>
      <w:r w:rsidR="003F08C6" w:rsidRPr="00C16885">
        <w:rPr>
          <w:color w:val="000000"/>
          <w:sz w:val="28"/>
          <w:szCs w:val="28"/>
          <w:lang w:val="uk-UA"/>
        </w:rPr>
        <w:t xml:space="preserve"> переданих даних за сегментами </w:t>
      </w:r>
      <w:r w:rsidR="003F08C6" w:rsidRPr="00C16885">
        <w:rPr>
          <w:sz w:val="28"/>
          <w:szCs w:val="28"/>
          <w:lang w:val="uk-UA"/>
        </w:rPr>
        <w:t xml:space="preserve">оптимального маршруту від одного </w:t>
      </w:r>
      <w:r w:rsidR="003F08C6" w:rsidRPr="00C16885">
        <w:rPr>
          <w:color w:val="000000"/>
          <w:sz w:val="28"/>
          <w:szCs w:val="28"/>
          <w:lang w:val="uk-UA"/>
        </w:rPr>
        <w:t>користувача мережі до іншого.</w:t>
      </w:r>
    </w:p>
    <w:p w:rsidR="00C77A45" w:rsidRPr="00C16885" w:rsidRDefault="003F08C6" w:rsidP="00926863">
      <w:pPr>
        <w:spacing w:line="360" w:lineRule="auto"/>
        <w:ind w:firstLine="720"/>
        <w:jc w:val="both"/>
        <w:rPr>
          <w:color w:val="000000"/>
          <w:sz w:val="28"/>
          <w:szCs w:val="28"/>
          <w:lang w:val="uk-UA"/>
        </w:rPr>
      </w:pPr>
      <w:r w:rsidRPr="00C16885">
        <w:rPr>
          <w:sz w:val="28"/>
          <w:szCs w:val="28"/>
          <w:lang w:val="uk-UA"/>
        </w:rPr>
        <w:t xml:space="preserve">Оптимальний маршрут передачі </w:t>
      </w:r>
      <w:r w:rsidR="0014472F">
        <w:rPr>
          <w:sz w:val="28"/>
          <w:szCs w:val="28"/>
          <w:lang w:val="uk-UA"/>
        </w:rPr>
        <w:t>створюється</w:t>
      </w:r>
      <w:r w:rsidRPr="00C16885">
        <w:rPr>
          <w:sz w:val="28"/>
          <w:szCs w:val="28"/>
          <w:lang w:val="uk-UA"/>
        </w:rPr>
        <w:t xml:space="preserve"> у масштабі</w:t>
      </w:r>
      <w:r w:rsidR="0014472F">
        <w:rPr>
          <w:sz w:val="28"/>
          <w:szCs w:val="28"/>
          <w:lang w:val="uk-UA"/>
        </w:rPr>
        <w:t xml:space="preserve"> реального</w:t>
      </w:r>
      <w:r w:rsidRPr="00C16885">
        <w:rPr>
          <w:sz w:val="28"/>
          <w:szCs w:val="28"/>
          <w:lang w:val="uk-UA"/>
        </w:rPr>
        <w:t xml:space="preserve"> часу, використовуючи послідовність користувачів-посередників для ретрансляції інформації </w:t>
      </w:r>
      <w:r w:rsidRPr="00C16885">
        <w:rPr>
          <w:color w:val="000000"/>
          <w:sz w:val="28"/>
          <w:szCs w:val="28"/>
          <w:lang w:val="uk-UA"/>
        </w:rPr>
        <w:t xml:space="preserve">адресатові. </w:t>
      </w:r>
      <w:r w:rsidR="0014472F">
        <w:rPr>
          <w:color w:val="000000"/>
          <w:sz w:val="28"/>
          <w:szCs w:val="28"/>
          <w:lang w:val="uk-UA"/>
        </w:rPr>
        <w:t>К</w:t>
      </w:r>
      <w:r w:rsidR="00C77A45">
        <w:rPr>
          <w:sz w:val="28"/>
          <w:szCs w:val="28"/>
          <w:lang w:val="uk-UA"/>
        </w:rPr>
        <w:t>ористувачем-посередником</w:t>
      </w:r>
      <w:r w:rsidRPr="00C16885">
        <w:rPr>
          <w:sz w:val="28"/>
          <w:szCs w:val="28"/>
          <w:lang w:val="uk-UA"/>
        </w:rPr>
        <w:t xml:space="preserve"> обирають </w:t>
      </w:r>
      <w:r w:rsidR="00C77A45">
        <w:rPr>
          <w:sz w:val="28"/>
          <w:szCs w:val="28"/>
          <w:lang w:val="uk-UA"/>
        </w:rPr>
        <w:t>користувача</w:t>
      </w:r>
      <w:r w:rsidRPr="00C16885">
        <w:rPr>
          <w:sz w:val="28"/>
          <w:szCs w:val="28"/>
          <w:lang w:val="uk-UA"/>
        </w:rPr>
        <w:t xml:space="preserve">, </w:t>
      </w:r>
      <w:r w:rsidR="00C77A45">
        <w:rPr>
          <w:sz w:val="28"/>
          <w:szCs w:val="28"/>
          <w:lang w:val="uk-UA"/>
        </w:rPr>
        <w:t>який знаходиться</w:t>
      </w:r>
      <w:r w:rsidRPr="00C16885">
        <w:rPr>
          <w:color w:val="000000"/>
          <w:sz w:val="28"/>
          <w:szCs w:val="28"/>
          <w:lang w:val="uk-UA"/>
        </w:rPr>
        <w:t xml:space="preserve"> н</w:t>
      </w:r>
      <w:r w:rsidRPr="00C16885">
        <w:rPr>
          <w:sz w:val="28"/>
          <w:szCs w:val="28"/>
          <w:lang w:val="uk-UA"/>
        </w:rPr>
        <w:t>а оптимальному маршруті між користув</w:t>
      </w:r>
      <w:r w:rsidR="00C77A45">
        <w:rPr>
          <w:sz w:val="28"/>
          <w:szCs w:val="28"/>
          <w:lang w:val="uk-UA"/>
        </w:rPr>
        <w:t>ачем-відправником і адресатом.</w:t>
      </w:r>
      <w:r w:rsidRPr="00C16885">
        <w:rPr>
          <w:sz w:val="28"/>
          <w:szCs w:val="28"/>
          <w:lang w:val="uk-UA"/>
        </w:rPr>
        <w:t xml:space="preserve"> </w:t>
      </w:r>
      <w:r w:rsidR="00C77A45">
        <w:rPr>
          <w:color w:val="000000"/>
          <w:sz w:val="28"/>
          <w:szCs w:val="28"/>
          <w:lang w:val="uk-UA"/>
        </w:rPr>
        <w:t>В</w:t>
      </w:r>
      <w:r w:rsidRPr="00C16885">
        <w:rPr>
          <w:color w:val="000000"/>
          <w:sz w:val="28"/>
          <w:szCs w:val="28"/>
          <w:lang w:val="uk-UA"/>
        </w:rPr>
        <w:t>ідбір</w:t>
      </w:r>
      <w:r w:rsidRPr="00C16885">
        <w:rPr>
          <w:sz w:val="28"/>
          <w:szCs w:val="28"/>
          <w:lang w:val="uk-UA"/>
        </w:rPr>
        <w:t xml:space="preserve"> </w:t>
      </w:r>
      <w:r w:rsidR="00C77A45">
        <w:rPr>
          <w:sz w:val="28"/>
          <w:szCs w:val="28"/>
          <w:lang w:val="uk-UA"/>
        </w:rPr>
        <w:t>здійснюється</w:t>
      </w:r>
      <w:r w:rsidRPr="00C16885">
        <w:rPr>
          <w:sz w:val="28"/>
          <w:szCs w:val="28"/>
          <w:lang w:val="uk-UA"/>
        </w:rPr>
        <w:t xml:space="preserve"> на підставі </w:t>
      </w:r>
      <w:r w:rsidRPr="00C16885">
        <w:rPr>
          <w:color w:val="000000"/>
          <w:sz w:val="28"/>
          <w:szCs w:val="28"/>
          <w:lang w:val="uk-UA"/>
        </w:rPr>
        <w:t>записаних даних про</w:t>
      </w:r>
      <w:r w:rsidR="00C77A45">
        <w:rPr>
          <w:color w:val="000000"/>
          <w:sz w:val="28"/>
          <w:szCs w:val="28"/>
          <w:lang w:val="uk-UA"/>
        </w:rPr>
        <w:t xml:space="preserve"> </w:t>
      </w:r>
      <w:r w:rsidR="00C77A45" w:rsidRPr="00C16885">
        <w:rPr>
          <w:color w:val="000000"/>
          <w:sz w:val="28"/>
          <w:szCs w:val="28"/>
          <w:lang w:val="uk-UA"/>
        </w:rPr>
        <w:t>незайнятість каналів між усіма парами користувачів безпровідної мережі</w:t>
      </w:r>
      <w:r w:rsidRPr="00C16885">
        <w:rPr>
          <w:color w:val="000000"/>
          <w:sz w:val="28"/>
          <w:szCs w:val="28"/>
          <w:lang w:val="uk-UA"/>
        </w:rPr>
        <w:t xml:space="preserve"> та про</w:t>
      </w:r>
      <w:r w:rsidR="00C77A45">
        <w:rPr>
          <w:color w:val="000000"/>
          <w:sz w:val="28"/>
          <w:szCs w:val="28"/>
          <w:lang w:val="uk-UA"/>
        </w:rPr>
        <w:t xml:space="preserve"> </w:t>
      </w:r>
      <w:r w:rsidR="00C77A45" w:rsidRPr="00C16885">
        <w:rPr>
          <w:color w:val="000000"/>
          <w:sz w:val="28"/>
          <w:szCs w:val="28"/>
          <w:lang w:val="uk-UA"/>
        </w:rPr>
        <w:t>якість зв'язку</w:t>
      </w:r>
      <w:r w:rsidRPr="00C16885">
        <w:rPr>
          <w:color w:val="000000"/>
          <w:sz w:val="28"/>
          <w:szCs w:val="28"/>
          <w:lang w:val="uk-UA"/>
        </w:rPr>
        <w:t>.</w:t>
      </w:r>
    </w:p>
    <w:p w:rsidR="003F08C6" w:rsidRPr="00C16885" w:rsidRDefault="003F08C6" w:rsidP="003F08C6">
      <w:pPr>
        <w:spacing w:line="360" w:lineRule="auto"/>
        <w:ind w:firstLine="720"/>
        <w:jc w:val="both"/>
        <w:rPr>
          <w:color w:val="000000"/>
          <w:sz w:val="28"/>
          <w:szCs w:val="28"/>
          <w:lang w:val="uk-UA"/>
        </w:rPr>
      </w:pPr>
      <w:r w:rsidRPr="00C16885">
        <w:rPr>
          <w:color w:val="000000"/>
          <w:sz w:val="28"/>
          <w:szCs w:val="28"/>
          <w:lang w:val="uk-UA"/>
        </w:rPr>
        <w:t>Дані про</w:t>
      </w:r>
      <w:r w:rsidR="00926863">
        <w:rPr>
          <w:color w:val="000000"/>
          <w:sz w:val="28"/>
          <w:szCs w:val="28"/>
          <w:lang w:val="uk-UA"/>
        </w:rPr>
        <w:t xml:space="preserve"> </w:t>
      </w:r>
      <w:r w:rsidR="00926863" w:rsidRPr="00C16885">
        <w:rPr>
          <w:color w:val="000000"/>
          <w:sz w:val="28"/>
          <w:szCs w:val="28"/>
          <w:lang w:val="uk-UA"/>
        </w:rPr>
        <w:t>незайнятість каналів</w:t>
      </w:r>
      <w:r w:rsidRPr="00C16885">
        <w:rPr>
          <w:color w:val="000000"/>
          <w:sz w:val="28"/>
          <w:szCs w:val="28"/>
          <w:lang w:val="uk-UA"/>
        </w:rPr>
        <w:t xml:space="preserve"> та про</w:t>
      </w:r>
      <w:r w:rsidR="00926863">
        <w:rPr>
          <w:color w:val="000000"/>
          <w:sz w:val="28"/>
          <w:szCs w:val="28"/>
          <w:lang w:val="uk-UA"/>
        </w:rPr>
        <w:t xml:space="preserve"> </w:t>
      </w:r>
      <w:r w:rsidR="00926863" w:rsidRPr="00C16885">
        <w:rPr>
          <w:color w:val="000000"/>
          <w:sz w:val="28"/>
          <w:szCs w:val="28"/>
          <w:lang w:val="uk-UA"/>
        </w:rPr>
        <w:t>якість зв'язку</w:t>
      </w:r>
      <w:r w:rsidRPr="00C16885">
        <w:rPr>
          <w:color w:val="000000"/>
          <w:sz w:val="28"/>
          <w:szCs w:val="28"/>
          <w:lang w:val="uk-UA"/>
        </w:rPr>
        <w:t xml:space="preserve"> </w:t>
      </w:r>
      <w:r w:rsidRPr="00C16885">
        <w:rPr>
          <w:color w:val="000000"/>
          <w:sz w:val="28"/>
          <w:szCs w:val="28"/>
          <w:lang w:val="uk-UA"/>
        </w:rPr>
        <w:t xml:space="preserve">у безпровідній мережі періодично оновлюють. </w:t>
      </w:r>
      <w:r w:rsidR="00926863">
        <w:rPr>
          <w:color w:val="000000"/>
          <w:sz w:val="28"/>
          <w:szCs w:val="28"/>
          <w:lang w:val="uk-UA"/>
        </w:rPr>
        <w:t>Ш</w:t>
      </w:r>
      <w:r w:rsidRPr="00C16885">
        <w:rPr>
          <w:color w:val="000000"/>
          <w:sz w:val="28"/>
          <w:szCs w:val="28"/>
          <w:lang w:val="uk-UA"/>
        </w:rPr>
        <w:t xml:space="preserve">ляхом періодичного повторення циклу </w:t>
      </w:r>
      <w:r w:rsidRPr="00C16885">
        <w:rPr>
          <w:color w:val="000000"/>
          <w:sz w:val="28"/>
          <w:szCs w:val="28"/>
          <w:lang w:val="uk-UA"/>
        </w:rPr>
        <w:lastRenderedPageBreak/>
        <w:t>пошуку оптимального маршруту</w:t>
      </w:r>
      <w:r w:rsidR="00926863">
        <w:rPr>
          <w:color w:val="000000"/>
          <w:sz w:val="28"/>
          <w:szCs w:val="28"/>
          <w:lang w:val="uk-UA"/>
        </w:rPr>
        <w:t xml:space="preserve"> здійснюється о</w:t>
      </w:r>
      <w:r w:rsidR="00926863" w:rsidRPr="00C16885">
        <w:rPr>
          <w:color w:val="000000"/>
          <w:sz w:val="28"/>
          <w:szCs w:val="28"/>
          <w:lang w:val="uk-UA"/>
        </w:rPr>
        <w:t xml:space="preserve">новлення даних про якість зв'язку та про </w:t>
      </w:r>
      <w:r w:rsidR="00926863">
        <w:rPr>
          <w:color w:val="000000"/>
          <w:sz w:val="28"/>
          <w:szCs w:val="28"/>
          <w:lang w:val="uk-UA"/>
        </w:rPr>
        <w:t>незайнятість</w:t>
      </w:r>
      <w:r w:rsidRPr="00C16885">
        <w:rPr>
          <w:color w:val="000000"/>
          <w:sz w:val="28"/>
          <w:szCs w:val="28"/>
          <w:lang w:val="uk-UA"/>
        </w:rPr>
        <w:t>. Дані, які визначені в попередньому циклі, замінюють на дані, отримані в поточному циклі, та використовують як поточні значення.</w:t>
      </w:r>
    </w:p>
    <w:p w:rsidR="003F08C6" w:rsidRPr="00C16885" w:rsidRDefault="00EF6DF0"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w:t>
      </w:r>
      <w:r>
        <w:rPr>
          <w:sz w:val="28"/>
          <w:szCs w:val="28"/>
          <w:lang w:val="uk-UA"/>
        </w:rPr>
        <w:t>збільшити</w:t>
      </w:r>
      <w:r w:rsidR="003F08C6" w:rsidRPr="00C16885">
        <w:rPr>
          <w:sz w:val="28"/>
          <w:szCs w:val="28"/>
          <w:lang w:val="uk-UA"/>
        </w:rPr>
        <w:t xml:space="preserve">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 </w:t>
      </w:r>
      <w:r>
        <w:rPr>
          <w:sz w:val="28"/>
          <w:szCs w:val="28"/>
          <w:lang w:val="uk-UA"/>
        </w:rPr>
        <w:t>використати</w:t>
      </w:r>
      <w:r w:rsidR="003F08C6" w:rsidRPr="00C16885">
        <w:rPr>
          <w:sz w:val="28"/>
          <w:szCs w:val="28"/>
          <w:lang w:val="uk-UA"/>
        </w:rPr>
        <w:t xml:space="preserve"> найбільш можливу кількість</w:t>
      </w:r>
      <w:r w:rsidR="003F08C6" w:rsidRPr="00C16885">
        <w:rPr>
          <w:lang w:val="uk-UA"/>
        </w:rPr>
        <w:t xml:space="preserve"> </w:t>
      </w:r>
      <w:r w:rsidR="003F08C6" w:rsidRPr="00C16885">
        <w:rPr>
          <w:sz w:val="28"/>
          <w:szCs w:val="28"/>
          <w:lang w:val="uk-UA"/>
        </w:rPr>
        <w:t xml:space="preserve">наявних каналів </w:t>
      </w:r>
      <w:r w:rsidR="003F08C6" w:rsidRPr="00C16885">
        <w:rPr>
          <w:color w:val="000000"/>
          <w:sz w:val="28"/>
          <w:szCs w:val="28"/>
          <w:lang w:val="uk-UA"/>
        </w:rPr>
        <w:t>зв'язку і</w:t>
      </w:r>
      <w:r w:rsidR="003F08C6" w:rsidRPr="00C16885">
        <w:rPr>
          <w:sz w:val="28"/>
          <w:szCs w:val="28"/>
          <w:lang w:val="uk-UA"/>
        </w:rPr>
        <w:t xml:space="preserve"> оптимально розподілити навантаження </w:t>
      </w:r>
      <w:r w:rsidR="003F08C6" w:rsidRPr="00C16885">
        <w:rPr>
          <w:color w:val="000000"/>
          <w:sz w:val="28"/>
          <w:szCs w:val="28"/>
          <w:lang w:val="uk-UA"/>
        </w:rPr>
        <w:t>по мережі.</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Приклад технічної реалізації методу оптимізації маршруту наведено </w:t>
      </w:r>
      <w:r w:rsidRPr="00C16885">
        <w:rPr>
          <w:color w:val="000000"/>
          <w:sz w:val="28"/>
          <w:szCs w:val="28"/>
          <w:lang w:val="uk-UA"/>
        </w:rPr>
        <w:t>на рис. 3.7.</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Безпровідна </w:t>
      </w:r>
      <w:r w:rsidRPr="00C16885">
        <w:rPr>
          <w:color w:val="000000"/>
          <w:sz w:val="28"/>
          <w:szCs w:val="28"/>
          <w:lang w:val="uk-UA"/>
        </w:rPr>
        <w:t>мережа включає</w:t>
      </w:r>
      <w:r w:rsidR="00EF6DF0">
        <w:rPr>
          <w:color w:val="000000"/>
          <w:sz w:val="28"/>
          <w:szCs w:val="28"/>
          <w:lang w:val="uk-UA"/>
        </w:rPr>
        <w:t xml:space="preserve"> в себе</w:t>
      </w:r>
      <w:r w:rsidRPr="00C16885">
        <w:rPr>
          <w:color w:val="000000"/>
          <w:sz w:val="28"/>
          <w:szCs w:val="28"/>
          <w:lang w:val="uk-UA"/>
        </w:rPr>
        <w:t xml:space="preserve"> множину користувачів 1, 2, 3, … N.</w:t>
      </w:r>
      <w:r w:rsidRPr="00C16885">
        <w:rPr>
          <w:sz w:val="28"/>
          <w:szCs w:val="28"/>
          <w:lang w:val="uk-UA"/>
        </w:rPr>
        <w:t xml:space="preserve"> Вони здатні встановлювати зв'язок один з одним і через користувача-посередника. Однак, </w:t>
      </w:r>
      <w:r w:rsidR="00EF6DF0">
        <w:rPr>
          <w:sz w:val="28"/>
          <w:szCs w:val="28"/>
          <w:lang w:val="uk-UA"/>
        </w:rPr>
        <w:t xml:space="preserve">із </w:t>
      </w:r>
      <w:r w:rsidRPr="00C16885">
        <w:rPr>
          <w:sz w:val="28"/>
          <w:szCs w:val="28"/>
          <w:lang w:val="uk-UA"/>
        </w:rPr>
        <w:t xml:space="preserve">за </w:t>
      </w:r>
      <w:r w:rsidRPr="00C16885">
        <w:rPr>
          <w:color w:val="000000"/>
          <w:sz w:val="28"/>
          <w:szCs w:val="28"/>
          <w:lang w:val="uk-UA"/>
        </w:rPr>
        <w:t>завад,</w:t>
      </w:r>
      <w:r w:rsidRPr="00C16885">
        <w:rPr>
          <w:sz w:val="28"/>
          <w:szCs w:val="28"/>
          <w:lang w:val="uk-UA"/>
        </w:rPr>
        <w:t xml:space="preserve"> </w:t>
      </w:r>
      <w:r w:rsidR="00EF6DF0" w:rsidRPr="00C16885">
        <w:rPr>
          <w:sz w:val="28"/>
          <w:szCs w:val="28"/>
          <w:lang w:val="uk-UA"/>
        </w:rPr>
        <w:t>обмін інформацією</w:t>
      </w:r>
      <w:r w:rsidRPr="00C16885">
        <w:rPr>
          <w:color w:val="000000"/>
          <w:sz w:val="28"/>
          <w:szCs w:val="28"/>
          <w:lang w:val="uk-UA"/>
        </w:rPr>
        <w:t xml:space="preserve"> </w:t>
      </w:r>
      <w:r w:rsidR="00600CA0">
        <w:rPr>
          <w:sz w:val="28"/>
          <w:szCs w:val="28"/>
          <w:lang w:val="uk-UA"/>
        </w:rPr>
        <w:t xml:space="preserve">між користувачами 1 і 2 </w:t>
      </w:r>
      <w:r w:rsidRPr="00C16885">
        <w:rPr>
          <w:sz w:val="28"/>
          <w:szCs w:val="28"/>
          <w:lang w:val="uk-UA"/>
        </w:rPr>
        <w:t xml:space="preserve">може здійснюватися тільки </w:t>
      </w:r>
      <w:r w:rsidRPr="00C16885">
        <w:rPr>
          <w:color w:val="000000"/>
          <w:sz w:val="28"/>
          <w:szCs w:val="28"/>
          <w:lang w:val="uk-UA"/>
        </w:rPr>
        <w:t>зі ш</w:t>
      </w:r>
      <w:r w:rsidRPr="00C16885">
        <w:rPr>
          <w:sz w:val="28"/>
          <w:szCs w:val="28"/>
          <w:lang w:val="uk-UA"/>
        </w:rPr>
        <w:t xml:space="preserve">видкістю 1 </w:t>
      </w:r>
      <w:r w:rsidRPr="00C16885">
        <w:rPr>
          <w:color w:val="000000"/>
          <w:sz w:val="28"/>
          <w:szCs w:val="28"/>
          <w:lang w:val="uk-UA"/>
        </w:rPr>
        <w:t>Мбіт/с, а</w:t>
      </w:r>
      <w:r w:rsidRPr="00C16885">
        <w:rPr>
          <w:sz w:val="28"/>
          <w:szCs w:val="28"/>
          <w:lang w:val="uk-UA"/>
        </w:rPr>
        <w:t xml:space="preserve"> між користувачами 2 і 3 – не </w:t>
      </w:r>
      <w:r w:rsidRPr="00C16885">
        <w:rPr>
          <w:color w:val="000000"/>
          <w:sz w:val="28"/>
          <w:szCs w:val="28"/>
          <w:lang w:val="uk-UA"/>
        </w:rPr>
        <w:t>більш, ніж 2 Мбіт/с.</w:t>
      </w:r>
    </w:p>
    <w:p w:rsidR="003F08C6" w:rsidRPr="00C16885" w:rsidRDefault="003F08C6" w:rsidP="003F08C6">
      <w:pPr>
        <w:spacing w:line="360" w:lineRule="auto"/>
        <w:jc w:val="center"/>
        <w:rPr>
          <w:lang w:val="uk-UA"/>
        </w:rPr>
      </w:pPr>
      <w:r w:rsidRPr="00C16885">
        <w:rPr>
          <w:lang w:val="uk-UA"/>
        </w:rPr>
        <w:object w:dxaOrig="9443" w:dyaOrig="7930">
          <v:shape id="_x0000_i1035" type="#_x0000_t75" style="width:357.75pt;height:300pt" o:ole="">
            <v:imagedata r:id="rId41" o:title=""/>
          </v:shape>
          <o:OLEObject Type="Embed" ProgID="Visio.Drawing.11" ShapeID="_x0000_i1035" DrawAspect="Content" ObjectID="_1618827088" r:id="rId42"/>
        </w:object>
      </w:r>
    </w:p>
    <w:p w:rsidR="003F08C6" w:rsidRPr="00C16885" w:rsidRDefault="003F08C6" w:rsidP="003F08C6">
      <w:pPr>
        <w:pStyle w:val="-7"/>
        <w:rPr>
          <w:lang w:val="uk-UA"/>
        </w:rPr>
      </w:pPr>
      <w:r w:rsidRPr="00C16885">
        <w:rPr>
          <w:lang w:val="uk-UA"/>
        </w:rPr>
        <w:t>Рисунок 3.7 – Організація зв’язку в оптимізованій безпровідній мережі</w:t>
      </w: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A77BC5" w:rsidRDefault="00A77BC5" w:rsidP="003F08C6">
      <w:pPr>
        <w:spacing w:line="360" w:lineRule="auto"/>
        <w:ind w:firstLine="720"/>
        <w:jc w:val="both"/>
        <w:rPr>
          <w:sz w:val="28"/>
          <w:szCs w:val="28"/>
          <w:lang w:val="uk-UA"/>
        </w:rPr>
      </w:pPr>
    </w:p>
    <w:p w:rsidR="003F08C6" w:rsidRPr="00C16885" w:rsidRDefault="003F08C6" w:rsidP="003F08C6">
      <w:pPr>
        <w:spacing w:line="360" w:lineRule="auto"/>
        <w:ind w:firstLine="720"/>
        <w:jc w:val="both"/>
        <w:rPr>
          <w:sz w:val="28"/>
          <w:szCs w:val="28"/>
          <w:lang w:val="uk-UA"/>
        </w:rPr>
      </w:pPr>
      <w:bookmarkStart w:id="52" w:name="_GoBack"/>
      <w:bookmarkEnd w:id="52"/>
      <w:r w:rsidRPr="00C16885">
        <w:rPr>
          <w:sz w:val="28"/>
          <w:szCs w:val="28"/>
          <w:lang w:val="uk-UA"/>
        </w:rPr>
        <w:t xml:space="preserve">На рис. </w:t>
      </w:r>
      <w:r w:rsidRPr="00C16885">
        <w:rPr>
          <w:color w:val="000000"/>
          <w:sz w:val="28"/>
          <w:szCs w:val="28"/>
          <w:lang w:val="uk-UA"/>
        </w:rPr>
        <w:t>3.7 наведено</w:t>
      </w:r>
      <w:r w:rsidRPr="00C16885">
        <w:rPr>
          <w:sz w:val="28"/>
          <w:szCs w:val="28"/>
          <w:lang w:val="uk-UA"/>
        </w:rPr>
        <w:t xml:space="preserve"> приклад конкретного виконання методу оптимізації і показане здійснення передачі інформації адресатам у WLAN, що працює у відповідності і</w:t>
      </w:r>
      <w:r w:rsidRPr="00C16885">
        <w:rPr>
          <w:color w:val="000000"/>
          <w:sz w:val="28"/>
          <w:szCs w:val="28"/>
          <w:lang w:val="uk-UA"/>
        </w:rPr>
        <w:t>з</w:t>
      </w:r>
      <w:r w:rsidRPr="00C16885">
        <w:rPr>
          <w:sz w:val="28"/>
          <w:szCs w:val="28"/>
          <w:lang w:val="uk-UA"/>
        </w:rPr>
        <w:t xml:space="preserve"> стандартом IEEE 802.11g. У таких </w:t>
      </w:r>
      <w:r w:rsidRPr="00C16885">
        <w:rPr>
          <w:color w:val="000000"/>
          <w:sz w:val="28"/>
          <w:szCs w:val="28"/>
          <w:lang w:val="uk-UA"/>
        </w:rPr>
        <w:t>мережах</w:t>
      </w:r>
      <w:r w:rsidRPr="00C16885">
        <w:rPr>
          <w:sz w:val="28"/>
          <w:szCs w:val="28"/>
          <w:lang w:val="uk-UA"/>
        </w:rPr>
        <w:t xml:space="preserve"> дані передають пакетами. Так користувач 2 перед відправленням пакета </w:t>
      </w:r>
      <w:r w:rsidRPr="00C16885">
        <w:rPr>
          <w:color w:val="000000"/>
          <w:sz w:val="28"/>
          <w:szCs w:val="28"/>
          <w:lang w:val="uk-UA"/>
        </w:rPr>
        <w:t>користувачу</w:t>
      </w:r>
      <w:r w:rsidRPr="00C16885">
        <w:rPr>
          <w:sz w:val="28"/>
          <w:szCs w:val="28"/>
          <w:lang w:val="uk-UA"/>
        </w:rPr>
        <w:t xml:space="preserve"> 3, перевіряє по відповідній </w:t>
      </w:r>
      <w:r w:rsidRPr="00C16885">
        <w:rPr>
          <w:color w:val="000000"/>
          <w:sz w:val="28"/>
          <w:szCs w:val="28"/>
          <w:lang w:val="uk-UA"/>
        </w:rPr>
        <w:t xml:space="preserve">таблиці </w:t>
      </w:r>
      <w:r w:rsidRPr="00C16885">
        <w:rPr>
          <w:sz w:val="28"/>
          <w:szCs w:val="28"/>
          <w:lang w:val="uk-UA"/>
        </w:rPr>
        <w:t xml:space="preserve">якість </w:t>
      </w:r>
      <w:r w:rsidRPr="00C16885">
        <w:rPr>
          <w:color w:val="000000"/>
          <w:sz w:val="28"/>
          <w:szCs w:val="28"/>
          <w:lang w:val="uk-UA"/>
        </w:rPr>
        <w:t>зв'язку з</w:t>
      </w:r>
      <w:r w:rsidRPr="00C16885">
        <w:rPr>
          <w:sz w:val="28"/>
          <w:szCs w:val="28"/>
          <w:lang w:val="uk-UA"/>
        </w:rPr>
        <w:t xml:space="preserve"> адресатом. За наявністю </w:t>
      </w:r>
      <w:r w:rsidRPr="00C16885">
        <w:rPr>
          <w:color w:val="000000"/>
          <w:sz w:val="28"/>
          <w:szCs w:val="28"/>
          <w:lang w:val="uk-UA"/>
        </w:rPr>
        <w:t>завад</w:t>
      </w:r>
      <w:r w:rsidRPr="00C16885">
        <w:rPr>
          <w:sz w:val="28"/>
          <w:szCs w:val="28"/>
          <w:lang w:val="uk-UA"/>
        </w:rPr>
        <w:t xml:space="preserve"> канал </w:t>
      </w:r>
      <w:r w:rsidRPr="00C16885">
        <w:rPr>
          <w:color w:val="000000"/>
          <w:sz w:val="28"/>
          <w:szCs w:val="28"/>
          <w:lang w:val="uk-UA"/>
        </w:rPr>
        <w:t>допускає</w:t>
      </w:r>
      <w:r w:rsidRPr="00C16885">
        <w:rPr>
          <w:sz w:val="28"/>
          <w:szCs w:val="28"/>
          <w:lang w:val="uk-UA"/>
        </w:rPr>
        <w:t xml:space="preserve"> передачу пакетів із швидкістю 2 </w:t>
      </w:r>
      <w:r w:rsidRPr="00C16885">
        <w:rPr>
          <w:color w:val="000000"/>
          <w:sz w:val="28"/>
          <w:szCs w:val="28"/>
          <w:lang w:val="uk-UA"/>
        </w:rPr>
        <w:t xml:space="preserve">Мбіт/с. Тому </w:t>
      </w:r>
      <w:r w:rsidRPr="00C16885">
        <w:rPr>
          <w:sz w:val="28"/>
          <w:szCs w:val="28"/>
          <w:lang w:val="uk-UA"/>
        </w:rPr>
        <w:t xml:space="preserve">по </w:t>
      </w:r>
      <w:r w:rsidRPr="00C16885">
        <w:rPr>
          <w:color w:val="000000"/>
          <w:sz w:val="28"/>
          <w:szCs w:val="28"/>
          <w:lang w:val="uk-UA"/>
        </w:rPr>
        <w:t xml:space="preserve">таблиці </w:t>
      </w:r>
      <w:r w:rsidRPr="00C16885">
        <w:rPr>
          <w:sz w:val="28"/>
          <w:szCs w:val="28"/>
          <w:lang w:val="uk-UA"/>
        </w:rPr>
        <w:t xml:space="preserve">якості </w:t>
      </w:r>
      <w:r w:rsidRPr="00C16885">
        <w:rPr>
          <w:color w:val="000000"/>
          <w:sz w:val="28"/>
          <w:szCs w:val="28"/>
          <w:lang w:val="uk-UA"/>
        </w:rPr>
        <w:t>зв'язку</w:t>
      </w:r>
      <w:r w:rsidRPr="00C16885">
        <w:rPr>
          <w:sz w:val="28"/>
          <w:szCs w:val="28"/>
          <w:lang w:val="uk-UA"/>
        </w:rPr>
        <w:t xml:space="preserve"> (рис. 3.1) користувач 2 </w:t>
      </w:r>
      <w:r w:rsidRPr="00C16885">
        <w:rPr>
          <w:color w:val="000000"/>
          <w:sz w:val="28"/>
          <w:szCs w:val="28"/>
          <w:lang w:val="uk-UA"/>
        </w:rPr>
        <w:t>знаходить</w:t>
      </w:r>
      <w:r w:rsidRPr="00C16885">
        <w:rPr>
          <w:sz w:val="28"/>
          <w:szCs w:val="28"/>
          <w:lang w:val="uk-UA"/>
        </w:rPr>
        <w:t xml:space="preserve"> посередника – користувача N, </w:t>
      </w:r>
      <w:r w:rsidRPr="00C16885">
        <w:rPr>
          <w:color w:val="000000"/>
          <w:sz w:val="28"/>
          <w:szCs w:val="28"/>
          <w:lang w:val="uk-UA"/>
        </w:rPr>
        <w:t>здатного</w:t>
      </w:r>
      <w:r w:rsidRPr="00C16885">
        <w:rPr>
          <w:sz w:val="28"/>
          <w:szCs w:val="28"/>
          <w:lang w:val="uk-UA"/>
        </w:rPr>
        <w:t xml:space="preserve"> передати пакет даних </w:t>
      </w:r>
      <w:r w:rsidRPr="00C16885">
        <w:rPr>
          <w:color w:val="000000"/>
          <w:sz w:val="28"/>
          <w:szCs w:val="28"/>
          <w:lang w:val="uk-UA"/>
        </w:rPr>
        <w:t xml:space="preserve">користувачеві </w:t>
      </w:r>
      <w:r w:rsidRPr="00C16885">
        <w:rPr>
          <w:sz w:val="28"/>
          <w:szCs w:val="28"/>
          <w:lang w:val="uk-UA"/>
        </w:rPr>
        <w:t>3 і</w:t>
      </w:r>
      <w:r w:rsidRPr="00C16885">
        <w:rPr>
          <w:color w:val="000000"/>
          <w:sz w:val="28"/>
          <w:szCs w:val="28"/>
          <w:lang w:val="uk-UA"/>
        </w:rPr>
        <w:t>з більш</w:t>
      </w:r>
      <w:r w:rsidRPr="00C16885">
        <w:rPr>
          <w:sz w:val="28"/>
          <w:szCs w:val="28"/>
          <w:lang w:val="uk-UA"/>
        </w:rPr>
        <w:t xml:space="preserve"> високою швидкістю: від користувача 2 до користувача N – 54 </w:t>
      </w:r>
      <w:r w:rsidRPr="00C16885">
        <w:rPr>
          <w:color w:val="000000"/>
          <w:sz w:val="28"/>
          <w:szCs w:val="28"/>
          <w:lang w:val="uk-UA"/>
        </w:rPr>
        <w:t>Мбіт/с</w:t>
      </w:r>
      <w:r w:rsidRPr="00C16885">
        <w:rPr>
          <w:sz w:val="28"/>
          <w:szCs w:val="28"/>
          <w:lang w:val="uk-UA"/>
        </w:rPr>
        <w:t xml:space="preserve"> та від користувача N до користувача 3 – 36 </w:t>
      </w:r>
      <w:r w:rsidRPr="00C16885">
        <w:rPr>
          <w:color w:val="000000"/>
          <w:sz w:val="28"/>
          <w:szCs w:val="28"/>
          <w:lang w:val="uk-UA"/>
        </w:rPr>
        <w:t>Мбіт/с.</w:t>
      </w:r>
      <w:r w:rsidRPr="00C16885">
        <w:rPr>
          <w:sz w:val="28"/>
          <w:szCs w:val="28"/>
          <w:lang w:val="uk-UA"/>
        </w:rPr>
        <w:t xml:space="preserve"> По </w:t>
      </w:r>
      <w:r w:rsidRPr="00C16885">
        <w:rPr>
          <w:color w:val="000000"/>
          <w:sz w:val="28"/>
          <w:szCs w:val="28"/>
          <w:lang w:val="uk-UA"/>
        </w:rPr>
        <w:t xml:space="preserve">таблиці </w:t>
      </w:r>
      <w:r w:rsidRPr="00C16885">
        <w:rPr>
          <w:sz w:val="28"/>
          <w:szCs w:val="28"/>
          <w:lang w:val="uk-UA"/>
        </w:rPr>
        <w:t xml:space="preserve">коефіцієнтів незайнятості каналів (рис. 3.2) для знайденого маршруту 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 – 0,1; від користувача N до користувача 3 – 0,2. Таким чином реальна швидкість передачі інформації для даного маршруту </w:t>
      </w:r>
      <w:r w:rsidRPr="00C16885">
        <w:rPr>
          <w:color w:val="000000"/>
          <w:sz w:val="28"/>
          <w:szCs w:val="28"/>
          <w:lang w:val="uk-UA"/>
        </w:rPr>
        <w:t>становить</w:t>
      </w:r>
      <w:r w:rsidRPr="00C16885">
        <w:rPr>
          <w:sz w:val="28"/>
          <w:szCs w:val="28"/>
          <w:lang w:val="uk-UA"/>
        </w:rPr>
        <w:t xml:space="preserve">: від користувача 2 до користувача N – 54×0,1 = 5,4 </w:t>
      </w:r>
      <w:r w:rsidRPr="00C16885">
        <w:rPr>
          <w:color w:val="000000"/>
          <w:sz w:val="28"/>
          <w:szCs w:val="28"/>
          <w:lang w:val="uk-UA"/>
        </w:rPr>
        <w:t>Мбіт/с, а</w:t>
      </w:r>
      <w:r w:rsidRPr="00C16885">
        <w:rPr>
          <w:sz w:val="28"/>
          <w:szCs w:val="28"/>
          <w:lang w:val="uk-UA"/>
        </w:rPr>
        <w:t xml:space="preserve"> від користувача N до користувача 3 – 36×0,2 = </w:t>
      </w:r>
      <w:r w:rsidRPr="00C16885">
        <w:rPr>
          <w:color w:val="000000"/>
          <w:sz w:val="28"/>
          <w:szCs w:val="28"/>
          <w:lang w:val="uk-UA"/>
        </w:rPr>
        <w:t>7,2 Мбіт/с</w:t>
      </w:r>
      <w:r w:rsidRPr="00C16885">
        <w:rPr>
          <w:sz w:val="28"/>
          <w:szCs w:val="28"/>
          <w:lang w:val="uk-UA"/>
        </w:rPr>
        <w:t>. За даними</w:t>
      </w:r>
      <w:r w:rsidRPr="00C16885">
        <w:rPr>
          <w:color w:val="000000"/>
          <w:sz w:val="28"/>
          <w:szCs w:val="28"/>
          <w:lang w:val="uk-UA"/>
        </w:rPr>
        <w:t xml:space="preserve"> узагальненої таблиці (рис. 3.3)</w:t>
      </w:r>
      <w:r w:rsidRPr="00C16885">
        <w:rPr>
          <w:sz w:val="28"/>
          <w:szCs w:val="28"/>
          <w:lang w:val="uk-UA"/>
        </w:rPr>
        <w:t xml:space="preserve"> користувач 2 </w:t>
      </w:r>
      <w:r w:rsidRPr="00C16885">
        <w:rPr>
          <w:color w:val="000000"/>
          <w:sz w:val="28"/>
          <w:szCs w:val="28"/>
          <w:lang w:val="uk-UA"/>
        </w:rPr>
        <w:t xml:space="preserve">знаходить </w:t>
      </w:r>
      <w:r w:rsidRPr="00C16885">
        <w:rPr>
          <w:sz w:val="28"/>
          <w:szCs w:val="28"/>
          <w:lang w:val="uk-UA"/>
        </w:rPr>
        <w:t xml:space="preserve">іншого посередника – користувача N-1, який здатний передати пакет даних </w:t>
      </w:r>
      <w:r w:rsidRPr="00C16885">
        <w:rPr>
          <w:color w:val="000000"/>
          <w:sz w:val="28"/>
          <w:szCs w:val="28"/>
          <w:lang w:val="uk-UA"/>
        </w:rPr>
        <w:t>користувачеві 3 із</w:t>
      </w:r>
      <w:r w:rsidRPr="00C16885">
        <w:rPr>
          <w:sz w:val="28"/>
          <w:szCs w:val="28"/>
          <w:lang w:val="uk-UA"/>
        </w:rPr>
        <w:t xml:space="preserve"> номінальними швидкостями: від користувача 2 до користувача N-1 – </w:t>
      </w:r>
      <w:r w:rsidRPr="00C16885">
        <w:rPr>
          <w:color w:val="000000"/>
          <w:sz w:val="28"/>
          <w:szCs w:val="28"/>
          <w:lang w:val="uk-UA"/>
        </w:rPr>
        <w:t>24 Мбіт/с</w:t>
      </w:r>
      <w:r w:rsidRPr="00C16885">
        <w:rPr>
          <w:sz w:val="28"/>
          <w:szCs w:val="28"/>
          <w:lang w:val="uk-UA"/>
        </w:rPr>
        <w:t xml:space="preserve">, від користувача N-1 до користувача 3 – 18 </w:t>
      </w:r>
      <w:r w:rsidRPr="00C16885">
        <w:rPr>
          <w:color w:val="000000"/>
          <w:sz w:val="28"/>
          <w:szCs w:val="28"/>
          <w:lang w:val="uk-UA"/>
        </w:rPr>
        <w:t>Мбіт/с.</w:t>
      </w:r>
      <w:r w:rsidRPr="00C16885">
        <w:rPr>
          <w:sz w:val="28"/>
          <w:szCs w:val="28"/>
          <w:lang w:val="uk-UA"/>
        </w:rPr>
        <w:t xml:space="preserve"> Для знайденого маршруту 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1 – 0,7, від користувача N-1 до користувача 3 – 0,8. Реальна швидкість передачі інформації для даного маршруту </w:t>
      </w:r>
      <w:r w:rsidRPr="00C16885">
        <w:rPr>
          <w:color w:val="000000"/>
          <w:sz w:val="28"/>
          <w:szCs w:val="28"/>
          <w:lang w:val="uk-UA"/>
        </w:rPr>
        <w:t>становить:</w:t>
      </w:r>
      <w:r w:rsidRPr="00C16885">
        <w:rPr>
          <w:sz w:val="28"/>
          <w:szCs w:val="28"/>
          <w:lang w:val="uk-UA"/>
        </w:rPr>
        <w:t xml:space="preserve"> від користувача 2 до користувача N-1 – 24×0,7 = 16,8 </w:t>
      </w:r>
      <w:r w:rsidRPr="00C16885">
        <w:rPr>
          <w:color w:val="000000"/>
          <w:sz w:val="28"/>
          <w:szCs w:val="28"/>
          <w:lang w:val="uk-UA"/>
        </w:rPr>
        <w:t>Мбіт/с;</w:t>
      </w:r>
      <w:r w:rsidRPr="00C16885">
        <w:rPr>
          <w:sz w:val="28"/>
          <w:szCs w:val="28"/>
          <w:lang w:val="uk-UA"/>
        </w:rPr>
        <w:t xml:space="preserve"> від користувача N-1 до користувача 3 – 18×0,8 = 14,4 </w:t>
      </w:r>
      <w:r w:rsidRPr="00C16885">
        <w:rPr>
          <w:color w:val="000000"/>
          <w:sz w:val="28"/>
          <w:szCs w:val="28"/>
          <w:lang w:val="uk-UA"/>
        </w:rPr>
        <w:t>Мбіт/с.</w:t>
      </w:r>
      <w:r w:rsidRPr="00C16885">
        <w:rPr>
          <w:sz w:val="28"/>
          <w:szCs w:val="28"/>
          <w:lang w:val="uk-UA"/>
        </w:rPr>
        <w:t xml:space="preserve"> Маршрут через </w:t>
      </w:r>
      <w:r w:rsidRPr="00C16885">
        <w:rPr>
          <w:sz w:val="28"/>
          <w:szCs w:val="28"/>
          <w:lang w:val="uk-UA"/>
        </w:rPr>
        <w:lastRenderedPageBreak/>
        <w:t xml:space="preserve">користувача N-1 забезпечує максимально можливу швидкість передачі інформації між користувачем 2 і користувачем 3, тому </w:t>
      </w:r>
      <w:r w:rsidRPr="00C16885">
        <w:rPr>
          <w:color w:val="000000"/>
          <w:sz w:val="28"/>
          <w:szCs w:val="28"/>
          <w:lang w:val="uk-UA"/>
        </w:rPr>
        <w:t>його визначають оптимальним.</w:t>
      </w:r>
      <w:r w:rsidRPr="00C16885">
        <w:rPr>
          <w:sz w:val="28"/>
          <w:szCs w:val="28"/>
          <w:lang w:val="uk-UA"/>
        </w:rPr>
        <w:t xml:space="preserve"> У цьому випадку користувач 2 доповнює пакет даних службовою інформацією про адресата й відправляє пакет через користувача N-</w:t>
      </w:r>
      <w:r w:rsidRPr="00C16885">
        <w:rPr>
          <w:color w:val="000000"/>
          <w:sz w:val="28"/>
          <w:szCs w:val="28"/>
          <w:lang w:val="uk-UA"/>
        </w:rPr>
        <w:t>1 користувачу</w:t>
      </w:r>
      <w:r w:rsidRPr="00C16885">
        <w:rPr>
          <w:sz w:val="28"/>
          <w:szCs w:val="28"/>
          <w:lang w:val="uk-UA"/>
        </w:rPr>
        <w:t xml:space="preserve"> 3. В іншому </w:t>
      </w:r>
      <w:r w:rsidRPr="00C16885">
        <w:rPr>
          <w:color w:val="000000"/>
          <w:sz w:val="28"/>
          <w:szCs w:val="28"/>
          <w:lang w:val="uk-UA"/>
        </w:rPr>
        <w:t>випадку,</w:t>
      </w:r>
      <w:r w:rsidRPr="00C16885">
        <w:rPr>
          <w:sz w:val="28"/>
          <w:szCs w:val="28"/>
          <w:lang w:val="uk-UA"/>
        </w:rPr>
        <w:t xml:space="preserve"> наприклад під час передачі інформації від користувача </w:t>
      </w:r>
      <w:r w:rsidRPr="00C16885">
        <w:rPr>
          <w:color w:val="000000"/>
          <w:sz w:val="28"/>
          <w:szCs w:val="28"/>
          <w:lang w:val="uk-UA"/>
        </w:rPr>
        <w:t>1 користувачу</w:t>
      </w:r>
      <w:r w:rsidRPr="00C16885">
        <w:rPr>
          <w:sz w:val="28"/>
          <w:szCs w:val="28"/>
          <w:lang w:val="uk-UA"/>
        </w:rPr>
        <w:t xml:space="preserve"> N, якість </w:t>
      </w:r>
      <w:r w:rsidRPr="00C16885">
        <w:rPr>
          <w:color w:val="000000"/>
          <w:sz w:val="28"/>
          <w:szCs w:val="28"/>
          <w:lang w:val="uk-UA"/>
        </w:rPr>
        <w:t>зв'язку,</w:t>
      </w:r>
      <w:r w:rsidRPr="00C16885">
        <w:rPr>
          <w:sz w:val="28"/>
          <w:szCs w:val="28"/>
          <w:lang w:val="uk-UA"/>
        </w:rPr>
        <w:t xml:space="preserve"> за даними таблиці, складає 48 </w:t>
      </w:r>
      <w:r w:rsidRPr="00C16885">
        <w:rPr>
          <w:color w:val="000000"/>
          <w:sz w:val="28"/>
          <w:szCs w:val="28"/>
          <w:lang w:val="uk-UA"/>
        </w:rPr>
        <w:t>Мбіт/с,</w:t>
      </w:r>
      <w:r w:rsidRPr="00C16885">
        <w:rPr>
          <w:sz w:val="28"/>
          <w:szCs w:val="28"/>
          <w:lang w:val="uk-UA"/>
        </w:rPr>
        <w:t xml:space="preserve"> а коефіцієнт незайнятості маршруту </w:t>
      </w:r>
      <w:r w:rsidRPr="00C16885">
        <w:rPr>
          <w:color w:val="000000"/>
          <w:sz w:val="28"/>
          <w:szCs w:val="28"/>
          <w:lang w:val="uk-UA"/>
        </w:rPr>
        <w:t>становить</w:t>
      </w:r>
      <w:r w:rsidRPr="00C16885">
        <w:rPr>
          <w:sz w:val="28"/>
          <w:szCs w:val="28"/>
          <w:lang w:val="uk-UA"/>
        </w:rPr>
        <w:t xml:space="preserve"> 0,5. Тому користувач 1 передає пакет даних </w:t>
      </w:r>
      <w:r w:rsidRPr="00C16885">
        <w:rPr>
          <w:color w:val="000000"/>
          <w:sz w:val="28"/>
          <w:szCs w:val="28"/>
          <w:lang w:val="uk-UA"/>
        </w:rPr>
        <w:t xml:space="preserve">користувачу </w:t>
      </w:r>
      <w:r w:rsidRPr="00C16885">
        <w:rPr>
          <w:sz w:val="28"/>
          <w:szCs w:val="28"/>
          <w:lang w:val="uk-UA"/>
        </w:rPr>
        <w:t xml:space="preserve">N безпосередньо, не </w:t>
      </w:r>
      <w:r w:rsidRPr="00C16885">
        <w:rPr>
          <w:color w:val="000000"/>
          <w:sz w:val="28"/>
          <w:szCs w:val="28"/>
          <w:lang w:val="uk-UA"/>
        </w:rPr>
        <w:t xml:space="preserve">залучаючи </w:t>
      </w:r>
      <w:r w:rsidRPr="00C16885">
        <w:rPr>
          <w:sz w:val="28"/>
          <w:szCs w:val="28"/>
          <w:lang w:val="uk-UA"/>
        </w:rPr>
        <w:t>посередника.</w:t>
      </w:r>
    </w:p>
    <w:p w:rsidR="003F08C6" w:rsidRPr="00C16885" w:rsidRDefault="003F08C6" w:rsidP="003F08C6">
      <w:pPr>
        <w:spacing w:line="360" w:lineRule="auto"/>
        <w:ind w:firstLine="720"/>
        <w:jc w:val="both"/>
        <w:rPr>
          <w:color w:val="000000"/>
          <w:sz w:val="28"/>
          <w:szCs w:val="28"/>
          <w:lang w:val="uk-UA"/>
        </w:rPr>
      </w:pPr>
      <w:r w:rsidRPr="00C16885">
        <w:rPr>
          <w:color w:val="000000"/>
          <w:sz w:val="28"/>
          <w:szCs w:val="28"/>
          <w:lang w:val="uk-UA"/>
        </w:rPr>
        <w:t>За рахунок використання розробленого методу оптимізації маршруту</w:t>
      </w:r>
      <w:r w:rsidRPr="00C16885">
        <w:rPr>
          <w:sz w:val="28"/>
          <w:szCs w:val="28"/>
          <w:lang w:val="uk-UA"/>
        </w:rPr>
        <w:t xml:space="preserve"> швидкість передачі інформації в безпровідній мережі підвищується на </w:t>
      </w:r>
      <w:r w:rsidRPr="00C16885">
        <w:rPr>
          <w:color w:val="000000"/>
          <w:sz w:val="28"/>
          <w:szCs w:val="28"/>
          <w:lang w:val="uk-UA"/>
        </w:rPr>
        <w:t>15-25%.</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Таким чином</w:t>
      </w:r>
      <w:r>
        <w:rPr>
          <w:sz w:val="28"/>
          <w:szCs w:val="28"/>
          <w:lang w:val="uk-UA"/>
        </w:rPr>
        <w:t>,</w:t>
      </w:r>
      <w:r w:rsidRPr="00C16885">
        <w:rPr>
          <w:sz w:val="28"/>
          <w:szCs w:val="28"/>
          <w:lang w:val="uk-UA"/>
        </w:rPr>
        <w:t xml:space="preserve"> розроблений метод дозволяє істотно збільшити швидкість передачі інформації в безпровідних </w:t>
      </w:r>
      <w:r w:rsidRPr="00C16885">
        <w:rPr>
          <w:color w:val="000000"/>
          <w:sz w:val="28"/>
          <w:szCs w:val="28"/>
          <w:lang w:val="uk-UA"/>
        </w:rPr>
        <w:t>мережах</w:t>
      </w:r>
      <w:r w:rsidRPr="00C16885">
        <w:rPr>
          <w:sz w:val="28"/>
          <w:szCs w:val="28"/>
          <w:lang w:val="uk-UA"/>
        </w:rPr>
        <w:t xml:space="preserve"> та задіяти найбільш можливу кількість</w:t>
      </w:r>
      <w:r w:rsidRPr="00C16885">
        <w:rPr>
          <w:lang w:val="uk-UA"/>
        </w:rPr>
        <w:t xml:space="preserve"> </w:t>
      </w:r>
      <w:r w:rsidRPr="00C16885">
        <w:rPr>
          <w:sz w:val="28"/>
          <w:szCs w:val="28"/>
          <w:lang w:val="uk-UA"/>
        </w:rPr>
        <w:t xml:space="preserve">наявних каналів </w:t>
      </w:r>
      <w:r w:rsidRPr="00C16885">
        <w:rPr>
          <w:color w:val="000000"/>
          <w:sz w:val="28"/>
          <w:szCs w:val="28"/>
          <w:lang w:val="uk-UA"/>
        </w:rPr>
        <w:t>зв'язку і</w:t>
      </w:r>
      <w:r w:rsidRPr="00C16885">
        <w:rPr>
          <w:sz w:val="28"/>
          <w:szCs w:val="28"/>
          <w:lang w:val="uk-UA"/>
        </w:rPr>
        <w:t xml:space="preserve"> оптимально розподілити навантаження </w:t>
      </w:r>
      <w:r w:rsidRPr="00C16885">
        <w:rPr>
          <w:color w:val="000000"/>
          <w:sz w:val="28"/>
          <w:szCs w:val="28"/>
          <w:lang w:val="uk-UA"/>
        </w:rPr>
        <w:t>по мережі у рамках домен</w:t>
      </w:r>
      <w:r>
        <w:rPr>
          <w:color w:val="000000"/>
          <w:sz w:val="28"/>
          <w:szCs w:val="28"/>
          <w:lang w:val="uk-UA"/>
        </w:rPr>
        <w:t>у</w:t>
      </w:r>
      <w:r w:rsidRPr="00C16885">
        <w:rPr>
          <w:color w:val="000000"/>
          <w:sz w:val="28"/>
          <w:szCs w:val="28"/>
          <w:lang w:val="uk-UA"/>
        </w:rPr>
        <w:t xml:space="preserve"> безпровідної мережі.</w:t>
      </w:r>
    </w:p>
    <w:p w:rsidR="003F08C6" w:rsidRPr="00C16885" w:rsidRDefault="003F08C6" w:rsidP="003F08C6">
      <w:pPr>
        <w:pStyle w:val="-20"/>
        <w:keepNext/>
        <w:outlineLvl w:val="1"/>
        <w:rPr>
          <w:lang w:val="uk-UA"/>
        </w:rPr>
      </w:pPr>
      <w:bookmarkStart w:id="53" w:name="_Toc189569401"/>
      <w:r w:rsidRPr="00C16885">
        <w:rPr>
          <w:lang w:val="uk-UA"/>
        </w:rPr>
        <w:t>Висновки за розділом 3</w:t>
      </w:r>
      <w:bookmarkEnd w:id="53"/>
    </w:p>
    <w:p w:rsidR="003F08C6" w:rsidRPr="00C16885" w:rsidRDefault="003F08C6" w:rsidP="003F08C6">
      <w:pPr>
        <w:pStyle w:val="-5"/>
      </w:pPr>
      <w:r w:rsidRPr="00C16885">
        <w:t>Розроблено метод динамічного визначення оптимального маршруту передачі інформації в безпровідній мережі. Також, проведено перевірку працездатності процесу динамічної маршрутизації на імітаційної моделі. Результати моделювання дають підстави до практичного застосування розробленого методу оптимізації маршруту на сукупності доменів, що входять до складу мережі.</w:t>
      </w:r>
    </w:p>
    <w:p w:rsidR="003F08C6" w:rsidRPr="00E5343E" w:rsidRDefault="003F08C6" w:rsidP="003F08C6">
      <w:pPr>
        <w:pStyle w:val="-6"/>
      </w:pPr>
    </w:p>
    <w:sectPr w:rsidR="003F08C6"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6FD8" w:rsidRDefault="00E46FD8" w:rsidP="00E5343E">
      <w:r>
        <w:separator/>
      </w:r>
    </w:p>
  </w:endnote>
  <w:endnote w:type="continuationSeparator" w:id="0">
    <w:p w:rsidR="00E46FD8" w:rsidRDefault="00E46FD8"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6FD8" w:rsidRDefault="00E46FD8" w:rsidP="00E5343E">
      <w:r>
        <w:separator/>
      </w:r>
    </w:p>
  </w:footnote>
  <w:footnote w:type="continuationSeparator" w:id="0">
    <w:p w:rsidR="00E46FD8" w:rsidRDefault="00E46FD8"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67B0"/>
    <w:multiLevelType w:val="hybridMultilevel"/>
    <w:tmpl w:val="330E18D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6F56CEA"/>
    <w:multiLevelType w:val="hybridMultilevel"/>
    <w:tmpl w:val="2C64856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70964E3"/>
    <w:multiLevelType w:val="hybridMultilevel"/>
    <w:tmpl w:val="5A249DF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A0D2D50"/>
    <w:multiLevelType w:val="hybridMultilevel"/>
    <w:tmpl w:val="0F440F3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 w15:restartNumberingAfterBreak="0">
    <w:nsid w:val="21240CD5"/>
    <w:multiLevelType w:val="hybridMultilevel"/>
    <w:tmpl w:val="D130948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21EC0BB6"/>
    <w:multiLevelType w:val="hybridMultilevel"/>
    <w:tmpl w:val="D8D88D0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29C05DB"/>
    <w:multiLevelType w:val="hybridMultilevel"/>
    <w:tmpl w:val="A2CE4F72"/>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96D0519"/>
    <w:multiLevelType w:val="hybridMultilevel"/>
    <w:tmpl w:val="630A0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A876D1"/>
    <w:multiLevelType w:val="hybridMultilevel"/>
    <w:tmpl w:val="F802FA30"/>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4009555B"/>
    <w:multiLevelType w:val="hybridMultilevel"/>
    <w:tmpl w:val="810E784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47F65D28"/>
    <w:multiLevelType w:val="hybridMultilevel"/>
    <w:tmpl w:val="1B76E11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4AD20F1E"/>
    <w:multiLevelType w:val="hybridMultilevel"/>
    <w:tmpl w:val="34E8245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3" w15:restartNumberingAfterBreak="0">
    <w:nsid w:val="535828C9"/>
    <w:multiLevelType w:val="hybridMultilevel"/>
    <w:tmpl w:val="AA924F9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5FDB1444"/>
    <w:multiLevelType w:val="hybridMultilevel"/>
    <w:tmpl w:val="4574EDD4"/>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6D3D792B"/>
    <w:multiLevelType w:val="hybridMultilevel"/>
    <w:tmpl w:val="50F65E8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6E94703E"/>
    <w:multiLevelType w:val="hybridMultilevel"/>
    <w:tmpl w:val="93EAF04E"/>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1297F53"/>
    <w:multiLevelType w:val="hybridMultilevel"/>
    <w:tmpl w:val="A9B86E34"/>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72BC7224"/>
    <w:multiLevelType w:val="hybridMultilevel"/>
    <w:tmpl w:val="3C5606E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0"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757C604C"/>
    <w:multiLevelType w:val="hybridMultilevel"/>
    <w:tmpl w:val="2BB41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BC34B85"/>
    <w:multiLevelType w:val="hybridMultilevel"/>
    <w:tmpl w:val="CD248CE0"/>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E205710"/>
    <w:multiLevelType w:val="hybridMultilevel"/>
    <w:tmpl w:val="B800572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
  </w:num>
  <w:num w:numId="4">
    <w:abstractNumId w:val="23"/>
  </w:num>
  <w:num w:numId="5">
    <w:abstractNumId w:val="8"/>
  </w:num>
  <w:num w:numId="6">
    <w:abstractNumId w:val="21"/>
  </w:num>
  <w:num w:numId="7">
    <w:abstractNumId w:val="18"/>
  </w:num>
  <w:num w:numId="8">
    <w:abstractNumId w:val="3"/>
  </w:num>
  <w:num w:numId="9">
    <w:abstractNumId w:val="22"/>
  </w:num>
  <w:num w:numId="10">
    <w:abstractNumId w:val="17"/>
  </w:num>
  <w:num w:numId="11">
    <w:abstractNumId w:val="16"/>
  </w:num>
  <w:num w:numId="12">
    <w:abstractNumId w:val="19"/>
  </w:num>
  <w:num w:numId="13">
    <w:abstractNumId w:val="9"/>
  </w:num>
  <w:num w:numId="14">
    <w:abstractNumId w:val="11"/>
  </w:num>
  <w:num w:numId="15">
    <w:abstractNumId w:val="5"/>
  </w:num>
  <w:num w:numId="16">
    <w:abstractNumId w:val="0"/>
  </w:num>
  <w:num w:numId="17">
    <w:abstractNumId w:val="14"/>
  </w:num>
  <w:num w:numId="18">
    <w:abstractNumId w:val="13"/>
  </w:num>
  <w:num w:numId="19">
    <w:abstractNumId w:val="12"/>
  </w:num>
  <w:num w:numId="20">
    <w:abstractNumId w:val="7"/>
  </w:num>
  <w:num w:numId="21">
    <w:abstractNumId w:val="4"/>
  </w:num>
  <w:num w:numId="22">
    <w:abstractNumId w:val="2"/>
  </w:num>
  <w:num w:numId="23">
    <w:abstractNumId w:val="6"/>
  </w:num>
  <w:num w:numId="24">
    <w:abstractNumId w:val="10"/>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513B"/>
    <w:rsid w:val="00026EBE"/>
    <w:rsid w:val="00031C94"/>
    <w:rsid w:val="0003669D"/>
    <w:rsid w:val="0004711D"/>
    <w:rsid w:val="00057C37"/>
    <w:rsid w:val="000A3083"/>
    <w:rsid w:val="000A60D6"/>
    <w:rsid w:val="000C7B31"/>
    <w:rsid w:val="000D16C2"/>
    <w:rsid w:val="00134330"/>
    <w:rsid w:val="0014472F"/>
    <w:rsid w:val="001456BE"/>
    <w:rsid w:val="001566C4"/>
    <w:rsid w:val="001758D1"/>
    <w:rsid w:val="00193788"/>
    <w:rsid w:val="00195AE4"/>
    <w:rsid w:val="001A723F"/>
    <w:rsid w:val="001B3753"/>
    <w:rsid w:val="001D7FA0"/>
    <w:rsid w:val="001E1F03"/>
    <w:rsid w:val="001E3923"/>
    <w:rsid w:val="00212112"/>
    <w:rsid w:val="00212683"/>
    <w:rsid w:val="0024734D"/>
    <w:rsid w:val="00250C81"/>
    <w:rsid w:val="00255CA8"/>
    <w:rsid w:val="00274E74"/>
    <w:rsid w:val="00282D54"/>
    <w:rsid w:val="00282FD3"/>
    <w:rsid w:val="00287377"/>
    <w:rsid w:val="00290DFF"/>
    <w:rsid w:val="002A798F"/>
    <w:rsid w:val="002C2558"/>
    <w:rsid w:val="002C3D17"/>
    <w:rsid w:val="002E0573"/>
    <w:rsid w:val="002E4DD8"/>
    <w:rsid w:val="002F0E03"/>
    <w:rsid w:val="00300144"/>
    <w:rsid w:val="003105EE"/>
    <w:rsid w:val="003323FC"/>
    <w:rsid w:val="0033418B"/>
    <w:rsid w:val="00334A98"/>
    <w:rsid w:val="00335878"/>
    <w:rsid w:val="00356346"/>
    <w:rsid w:val="00356B86"/>
    <w:rsid w:val="0038123A"/>
    <w:rsid w:val="00382A94"/>
    <w:rsid w:val="0038432E"/>
    <w:rsid w:val="003A3311"/>
    <w:rsid w:val="003A33B9"/>
    <w:rsid w:val="003A35D6"/>
    <w:rsid w:val="003A7719"/>
    <w:rsid w:val="003B27DC"/>
    <w:rsid w:val="003B27E6"/>
    <w:rsid w:val="003C04B3"/>
    <w:rsid w:val="003D774E"/>
    <w:rsid w:val="003E189C"/>
    <w:rsid w:val="003F08C6"/>
    <w:rsid w:val="003F09F2"/>
    <w:rsid w:val="003F7350"/>
    <w:rsid w:val="00400A7B"/>
    <w:rsid w:val="004948D9"/>
    <w:rsid w:val="00494A95"/>
    <w:rsid w:val="004A5E1C"/>
    <w:rsid w:val="004B2C1D"/>
    <w:rsid w:val="004E1C9E"/>
    <w:rsid w:val="004E654B"/>
    <w:rsid w:val="0051166F"/>
    <w:rsid w:val="005328B3"/>
    <w:rsid w:val="0053467A"/>
    <w:rsid w:val="00535629"/>
    <w:rsid w:val="00582FB2"/>
    <w:rsid w:val="00591666"/>
    <w:rsid w:val="00594880"/>
    <w:rsid w:val="005A64B1"/>
    <w:rsid w:val="005B113E"/>
    <w:rsid w:val="005D4757"/>
    <w:rsid w:val="005D7445"/>
    <w:rsid w:val="005E25B7"/>
    <w:rsid w:val="005F37BD"/>
    <w:rsid w:val="00600CA0"/>
    <w:rsid w:val="00607A87"/>
    <w:rsid w:val="006102B8"/>
    <w:rsid w:val="00617629"/>
    <w:rsid w:val="0064677B"/>
    <w:rsid w:val="00651555"/>
    <w:rsid w:val="006562F6"/>
    <w:rsid w:val="0066061B"/>
    <w:rsid w:val="00661F0F"/>
    <w:rsid w:val="006A03C8"/>
    <w:rsid w:val="006B622D"/>
    <w:rsid w:val="006E7D02"/>
    <w:rsid w:val="00714F71"/>
    <w:rsid w:val="007510C2"/>
    <w:rsid w:val="00760CDE"/>
    <w:rsid w:val="007935EC"/>
    <w:rsid w:val="007A4FAB"/>
    <w:rsid w:val="007B1BD9"/>
    <w:rsid w:val="007C4490"/>
    <w:rsid w:val="007D1DAB"/>
    <w:rsid w:val="007E0000"/>
    <w:rsid w:val="007E7DAB"/>
    <w:rsid w:val="0081239C"/>
    <w:rsid w:val="00816FBF"/>
    <w:rsid w:val="00832798"/>
    <w:rsid w:val="008700EF"/>
    <w:rsid w:val="008B3A21"/>
    <w:rsid w:val="008C3665"/>
    <w:rsid w:val="008D51A6"/>
    <w:rsid w:val="008E35A9"/>
    <w:rsid w:val="00912595"/>
    <w:rsid w:val="00917600"/>
    <w:rsid w:val="009247AC"/>
    <w:rsid w:val="00926863"/>
    <w:rsid w:val="00935EF6"/>
    <w:rsid w:val="00937B28"/>
    <w:rsid w:val="00942680"/>
    <w:rsid w:val="00953B17"/>
    <w:rsid w:val="0096573A"/>
    <w:rsid w:val="00977FD1"/>
    <w:rsid w:val="00985A9E"/>
    <w:rsid w:val="00991055"/>
    <w:rsid w:val="009965CD"/>
    <w:rsid w:val="009A066B"/>
    <w:rsid w:val="009A7F82"/>
    <w:rsid w:val="009B5501"/>
    <w:rsid w:val="009C09A1"/>
    <w:rsid w:val="009C5BD5"/>
    <w:rsid w:val="009D37A9"/>
    <w:rsid w:val="009D4ADB"/>
    <w:rsid w:val="009E7762"/>
    <w:rsid w:val="00A044CE"/>
    <w:rsid w:val="00A149BF"/>
    <w:rsid w:val="00A24CCA"/>
    <w:rsid w:val="00A25CF8"/>
    <w:rsid w:val="00A433E3"/>
    <w:rsid w:val="00A549A9"/>
    <w:rsid w:val="00A660D8"/>
    <w:rsid w:val="00A77BC5"/>
    <w:rsid w:val="00A81334"/>
    <w:rsid w:val="00A81791"/>
    <w:rsid w:val="00A82964"/>
    <w:rsid w:val="00A878F8"/>
    <w:rsid w:val="00A93D59"/>
    <w:rsid w:val="00AF6530"/>
    <w:rsid w:val="00B24B48"/>
    <w:rsid w:val="00B3268F"/>
    <w:rsid w:val="00B74C81"/>
    <w:rsid w:val="00B77959"/>
    <w:rsid w:val="00B81C0B"/>
    <w:rsid w:val="00B856E7"/>
    <w:rsid w:val="00B96E6C"/>
    <w:rsid w:val="00BC4AFA"/>
    <w:rsid w:val="00BD3443"/>
    <w:rsid w:val="00BF1849"/>
    <w:rsid w:val="00BF26ED"/>
    <w:rsid w:val="00C22081"/>
    <w:rsid w:val="00C42435"/>
    <w:rsid w:val="00C43CB5"/>
    <w:rsid w:val="00C4402A"/>
    <w:rsid w:val="00C45370"/>
    <w:rsid w:val="00C754E9"/>
    <w:rsid w:val="00C77A45"/>
    <w:rsid w:val="00C826D2"/>
    <w:rsid w:val="00C926ED"/>
    <w:rsid w:val="00CB5CA1"/>
    <w:rsid w:val="00CB5FF7"/>
    <w:rsid w:val="00CE067A"/>
    <w:rsid w:val="00CE482A"/>
    <w:rsid w:val="00CE65F7"/>
    <w:rsid w:val="00CE68CF"/>
    <w:rsid w:val="00CF246D"/>
    <w:rsid w:val="00D11074"/>
    <w:rsid w:val="00D2486E"/>
    <w:rsid w:val="00D27F77"/>
    <w:rsid w:val="00D442D0"/>
    <w:rsid w:val="00D46AB2"/>
    <w:rsid w:val="00D82817"/>
    <w:rsid w:val="00D95F22"/>
    <w:rsid w:val="00DA2CA5"/>
    <w:rsid w:val="00DA586E"/>
    <w:rsid w:val="00DC1AC1"/>
    <w:rsid w:val="00DD01DE"/>
    <w:rsid w:val="00DF279D"/>
    <w:rsid w:val="00E20EE8"/>
    <w:rsid w:val="00E30C75"/>
    <w:rsid w:val="00E30E7B"/>
    <w:rsid w:val="00E46FD8"/>
    <w:rsid w:val="00E529D1"/>
    <w:rsid w:val="00E5343E"/>
    <w:rsid w:val="00E7664D"/>
    <w:rsid w:val="00E868F1"/>
    <w:rsid w:val="00E91C77"/>
    <w:rsid w:val="00EA4B34"/>
    <w:rsid w:val="00EB75E0"/>
    <w:rsid w:val="00EC621E"/>
    <w:rsid w:val="00EE5337"/>
    <w:rsid w:val="00EF083E"/>
    <w:rsid w:val="00EF3DD7"/>
    <w:rsid w:val="00EF5D3E"/>
    <w:rsid w:val="00EF6DF0"/>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06C11184"/>
  <w15:docId w15:val="{40AA6A28-CAFB-47C0-8659-15386AFF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3F08C6"/>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641311-A1AD-4851-93C2-A4FDA25BD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6</TotalTime>
  <Pages>61</Pages>
  <Words>12450</Words>
  <Characters>70967</Characters>
  <Application>Microsoft Office Word</Application>
  <DocSecurity>0</DocSecurity>
  <Lines>591</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57</cp:revision>
  <dcterms:created xsi:type="dcterms:W3CDTF">2019-04-03T09:29:00Z</dcterms:created>
  <dcterms:modified xsi:type="dcterms:W3CDTF">2019-05-08T10:24:00Z</dcterms:modified>
</cp:coreProperties>
</file>